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9896C7D" w14:textId="077EFDA0" w:rsidR="006D65D0" w:rsidRPr="005709D7" w:rsidRDefault="006D65D0" w:rsidP="006D65D0">
      <w:pPr>
        <w:tabs>
          <w:tab w:val="right" w:pos="9639"/>
        </w:tabs>
        <w:spacing w:after="0"/>
        <w:rPr>
          <w:rFonts w:ascii="Arial" w:eastAsia="Times New Roman" w:hAnsi="Arial"/>
          <w:b/>
          <w:i/>
          <w:noProof/>
          <w:sz w:val="28"/>
        </w:rPr>
      </w:pPr>
      <w:r w:rsidRPr="005709D7">
        <w:rPr>
          <w:rFonts w:ascii="Arial" w:eastAsia="Times New Roman" w:hAnsi="Arial"/>
          <w:b/>
          <w:noProof/>
          <w:sz w:val="24"/>
        </w:rPr>
        <w:t>3GPP TSG CT WG3 Meeting #135</w:t>
      </w:r>
      <w:r w:rsidRPr="005709D7">
        <w:rPr>
          <w:rFonts w:ascii="Arial" w:eastAsia="Times New Roman" w:hAnsi="Arial"/>
          <w:b/>
          <w:i/>
          <w:noProof/>
          <w:sz w:val="28"/>
        </w:rPr>
        <w:tab/>
        <w:t>C3-243</w:t>
      </w:r>
      <w:r w:rsidR="004D1661">
        <w:rPr>
          <w:rFonts w:ascii="Arial" w:eastAsia="Times New Roman" w:hAnsi="Arial"/>
          <w:b/>
          <w:i/>
          <w:noProof/>
          <w:sz w:val="28"/>
        </w:rPr>
        <w:t>302</w:t>
      </w:r>
      <w:ins w:id="0" w:author="Ericsson_Maria Liang r2" w:date="2024-05-30T10:23:00Z">
        <w:r w:rsidR="00765A9B">
          <w:rPr>
            <w:rFonts w:ascii="Arial" w:eastAsia="Times New Roman" w:hAnsi="Arial"/>
            <w:b/>
            <w:i/>
            <w:noProof/>
            <w:sz w:val="28"/>
          </w:rPr>
          <w:t>r1</w:t>
        </w:r>
      </w:ins>
    </w:p>
    <w:p w14:paraId="39B9F191" w14:textId="52438AA7" w:rsidR="0022441F" w:rsidRPr="00D53323" w:rsidRDefault="006D65D0" w:rsidP="006D65D0">
      <w:pPr>
        <w:spacing w:after="120"/>
        <w:outlineLvl w:val="0"/>
        <w:rPr>
          <w:rFonts w:ascii="Arial" w:eastAsia="Times New Roman" w:hAnsi="Arial"/>
          <w:b/>
          <w:noProof/>
          <w:sz w:val="24"/>
        </w:rPr>
      </w:pPr>
      <w:r w:rsidRPr="005709D7">
        <w:rPr>
          <w:rFonts w:ascii="Arial" w:eastAsia="Times New Roman" w:hAnsi="Arial"/>
          <w:b/>
          <w:noProof/>
          <w:sz w:val="24"/>
        </w:rPr>
        <w:t>Hyderabad, IN, 27 - 31 May, 2024</w:t>
      </w:r>
      <w:r w:rsidRPr="00C34B23">
        <w:rPr>
          <w:rFonts w:ascii="Arial" w:hAnsi="Arial"/>
          <w:b/>
          <w:noProof/>
          <w:sz w:val="24"/>
        </w:rPr>
        <w:tab/>
      </w:r>
      <w:r w:rsidRPr="00C34B23">
        <w:rPr>
          <w:rFonts w:ascii="Arial" w:hAnsi="Arial"/>
          <w:b/>
          <w:noProof/>
          <w:sz w:val="24"/>
        </w:rPr>
        <w:tab/>
      </w:r>
      <w:r w:rsidRPr="00C34B23">
        <w:rPr>
          <w:rFonts w:ascii="Arial" w:hAnsi="Arial"/>
          <w:b/>
          <w:noProof/>
          <w:sz w:val="24"/>
        </w:rPr>
        <w:tab/>
      </w:r>
      <w:r>
        <w:rPr>
          <w:rFonts w:ascii="Arial" w:eastAsia="Times New Roman" w:hAnsi="Arial"/>
          <w:b/>
          <w:noProof/>
          <w:sz w:val="24"/>
        </w:rPr>
        <w:tab/>
      </w:r>
      <w:r>
        <w:rPr>
          <w:rFonts w:ascii="Arial" w:eastAsia="Times New Roman" w:hAnsi="Arial"/>
          <w:b/>
          <w:noProof/>
          <w:sz w:val="24"/>
        </w:rPr>
        <w:tab/>
      </w:r>
      <w:r>
        <w:rPr>
          <w:rFonts w:ascii="Arial" w:eastAsia="Times New Roman" w:hAnsi="Arial"/>
          <w:b/>
          <w:noProof/>
          <w:sz w:val="24"/>
        </w:rPr>
        <w:tab/>
      </w:r>
      <w:r>
        <w:rPr>
          <w:rFonts w:ascii="Arial" w:eastAsia="Times New Roman" w:hAnsi="Arial"/>
          <w:b/>
          <w:noProof/>
          <w:sz w:val="24"/>
        </w:rPr>
        <w:tab/>
      </w:r>
      <w:r w:rsidRPr="006B762C">
        <w:rPr>
          <w:rFonts w:ascii="Arial" w:eastAsia="Times New Roman" w:hAnsi="Arial"/>
          <w:b/>
          <w:noProof/>
          <w:sz w:val="24"/>
        </w:rPr>
        <w:tab/>
      </w:r>
      <w:r w:rsidRPr="006B762C">
        <w:rPr>
          <w:rFonts w:ascii="Arial" w:eastAsia="Times New Roman" w:hAnsi="Arial"/>
          <w:b/>
          <w:noProof/>
          <w:sz w:val="24"/>
        </w:rPr>
        <w:tab/>
      </w:r>
      <w:r>
        <w:rPr>
          <w:rFonts w:ascii="Arial" w:eastAsia="Times New Roman" w:hAnsi="Arial"/>
          <w:b/>
          <w:noProof/>
          <w:sz w:val="24"/>
        </w:rPr>
        <w:tab/>
      </w:r>
      <w:r>
        <w:rPr>
          <w:rFonts w:ascii="Arial" w:eastAsia="Times New Roman" w:hAnsi="Arial"/>
          <w:b/>
          <w:noProof/>
          <w:sz w:val="24"/>
        </w:rPr>
        <w:tab/>
      </w:r>
      <w:r>
        <w:rPr>
          <w:rFonts w:ascii="Arial" w:eastAsia="Times New Roman" w:hAnsi="Arial"/>
          <w:b/>
          <w:noProof/>
          <w:sz w:val="24"/>
        </w:rPr>
        <w:tab/>
      </w:r>
      <w:r w:rsidRPr="006B762C">
        <w:rPr>
          <w:rFonts w:ascii="Arial" w:eastAsia="Times New Roman" w:hAnsi="Arial"/>
          <w:b/>
          <w:noProof/>
          <w:sz w:val="22"/>
          <w:szCs w:val="22"/>
        </w:rPr>
        <w:t>(Revision of C3-2</w:t>
      </w:r>
      <w:r>
        <w:rPr>
          <w:rFonts w:ascii="Arial" w:eastAsia="Times New Roman" w:hAnsi="Arial"/>
          <w:b/>
          <w:noProof/>
          <w:sz w:val="22"/>
          <w:szCs w:val="22"/>
        </w:rPr>
        <w:t>42427</w:t>
      </w:r>
      <w:r w:rsidR="0022441F" w:rsidRPr="006B762C">
        <w:rPr>
          <w:rFonts w:ascii="Arial" w:eastAsia="Times New Roman" w:hAnsi="Arial"/>
          <w:b/>
          <w:noProof/>
          <w:sz w:val="22"/>
          <w:szCs w:val="22"/>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6336B" w14:paraId="20E32E48" w14:textId="77777777">
        <w:tc>
          <w:tcPr>
            <w:tcW w:w="9641" w:type="dxa"/>
            <w:gridSpan w:val="9"/>
            <w:tcBorders>
              <w:top w:val="single" w:sz="4" w:space="0" w:color="auto"/>
              <w:left w:val="single" w:sz="4" w:space="0" w:color="auto"/>
              <w:right w:val="single" w:sz="4" w:space="0" w:color="auto"/>
            </w:tcBorders>
          </w:tcPr>
          <w:p w14:paraId="0C652FB0" w14:textId="04ACDD87" w:rsidR="0066336B" w:rsidRDefault="00B213BA">
            <w:pPr>
              <w:pStyle w:val="CRCoverPage"/>
              <w:spacing w:after="0"/>
              <w:jc w:val="right"/>
              <w:rPr>
                <w:i/>
                <w:noProof/>
              </w:rPr>
            </w:pPr>
            <w:r>
              <w:rPr>
                <w:i/>
                <w:noProof/>
                <w:sz w:val="14"/>
              </w:rPr>
              <w:t>CR-Form-v12.</w:t>
            </w:r>
            <w:r w:rsidR="00106DB4">
              <w:rPr>
                <w:i/>
                <w:noProof/>
                <w:sz w:val="14"/>
              </w:rPr>
              <w:t>3</w:t>
            </w:r>
          </w:p>
        </w:tc>
      </w:tr>
      <w:tr w:rsidR="0066336B" w14:paraId="5181669F" w14:textId="77777777">
        <w:tc>
          <w:tcPr>
            <w:tcW w:w="9641" w:type="dxa"/>
            <w:gridSpan w:val="9"/>
            <w:tcBorders>
              <w:left w:val="single" w:sz="4" w:space="0" w:color="auto"/>
              <w:right w:val="single" w:sz="4" w:space="0" w:color="auto"/>
            </w:tcBorders>
          </w:tcPr>
          <w:p w14:paraId="4673549A" w14:textId="77777777" w:rsidR="0066336B" w:rsidRDefault="00B213BA">
            <w:pPr>
              <w:pStyle w:val="CRCoverPage"/>
              <w:spacing w:after="0"/>
              <w:jc w:val="center"/>
              <w:rPr>
                <w:noProof/>
              </w:rPr>
            </w:pPr>
            <w:r>
              <w:rPr>
                <w:b/>
                <w:noProof/>
                <w:sz w:val="32"/>
              </w:rPr>
              <w:t>CHANGE REQUEST</w:t>
            </w:r>
          </w:p>
        </w:tc>
      </w:tr>
      <w:tr w:rsidR="0066336B" w14:paraId="0873A6FC" w14:textId="77777777">
        <w:tc>
          <w:tcPr>
            <w:tcW w:w="9641" w:type="dxa"/>
            <w:gridSpan w:val="9"/>
            <w:tcBorders>
              <w:left w:val="single" w:sz="4" w:space="0" w:color="auto"/>
              <w:right w:val="single" w:sz="4" w:space="0" w:color="auto"/>
            </w:tcBorders>
          </w:tcPr>
          <w:p w14:paraId="6C4AB0F5" w14:textId="77777777" w:rsidR="0066336B" w:rsidRDefault="0066336B">
            <w:pPr>
              <w:pStyle w:val="CRCoverPage"/>
              <w:spacing w:after="0"/>
              <w:rPr>
                <w:noProof/>
                <w:sz w:val="8"/>
                <w:szCs w:val="8"/>
              </w:rPr>
            </w:pPr>
          </w:p>
        </w:tc>
      </w:tr>
      <w:tr w:rsidR="0066336B" w14:paraId="574BDACC" w14:textId="77777777">
        <w:tc>
          <w:tcPr>
            <w:tcW w:w="142" w:type="dxa"/>
            <w:tcBorders>
              <w:left w:val="single" w:sz="4" w:space="0" w:color="auto"/>
            </w:tcBorders>
          </w:tcPr>
          <w:p w14:paraId="57D9CE50" w14:textId="77777777" w:rsidR="0066336B" w:rsidRDefault="0066336B">
            <w:pPr>
              <w:pStyle w:val="CRCoverPage"/>
              <w:spacing w:after="0"/>
              <w:jc w:val="right"/>
              <w:rPr>
                <w:noProof/>
              </w:rPr>
            </w:pPr>
          </w:p>
        </w:tc>
        <w:tc>
          <w:tcPr>
            <w:tcW w:w="1559" w:type="dxa"/>
            <w:shd w:val="pct30" w:color="FFFF00" w:fill="auto"/>
          </w:tcPr>
          <w:p w14:paraId="59CCB8D0" w14:textId="2443F3FD" w:rsidR="0066336B" w:rsidRDefault="00B213BA">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8C6891">
              <w:rPr>
                <w:b/>
                <w:noProof/>
                <w:sz w:val="28"/>
              </w:rPr>
              <w:t>29.</w:t>
            </w:r>
            <w:r w:rsidR="002771A4">
              <w:rPr>
                <w:b/>
                <w:noProof/>
                <w:sz w:val="28"/>
              </w:rPr>
              <w:t>5</w:t>
            </w:r>
            <w:r w:rsidR="00B40E70">
              <w:rPr>
                <w:b/>
                <w:noProof/>
                <w:sz w:val="28"/>
              </w:rPr>
              <w:t>9</w:t>
            </w:r>
            <w:r w:rsidR="000E251E">
              <w:rPr>
                <w:b/>
                <w:noProof/>
                <w:sz w:val="28"/>
              </w:rPr>
              <w:t>1</w:t>
            </w:r>
            <w:r>
              <w:rPr>
                <w:b/>
                <w:noProof/>
                <w:sz w:val="28"/>
              </w:rPr>
              <w:fldChar w:fldCharType="end"/>
            </w:r>
          </w:p>
        </w:tc>
        <w:tc>
          <w:tcPr>
            <w:tcW w:w="709" w:type="dxa"/>
          </w:tcPr>
          <w:p w14:paraId="1DDAF708" w14:textId="77777777" w:rsidR="0066336B" w:rsidRDefault="00B213BA">
            <w:pPr>
              <w:pStyle w:val="CRCoverPage"/>
              <w:spacing w:after="0"/>
              <w:jc w:val="center"/>
              <w:rPr>
                <w:noProof/>
              </w:rPr>
            </w:pPr>
            <w:r>
              <w:rPr>
                <w:b/>
                <w:noProof/>
                <w:sz w:val="28"/>
              </w:rPr>
              <w:t>CR</w:t>
            </w:r>
          </w:p>
        </w:tc>
        <w:tc>
          <w:tcPr>
            <w:tcW w:w="1276" w:type="dxa"/>
            <w:shd w:val="pct30" w:color="FFFF00" w:fill="auto"/>
          </w:tcPr>
          <w:p w14:paraId="74439DDC" w14:textId="11CE550D" w:rsidR="0066336B" w:rsidRDefault="00AA2784">
            <w:pPr>
              <w:pStyle w:val="CRCoverPage"/>
              <w:spacing w:after="0"/>
              <w:rPr>
                <w:noProof/>
              </w:rPr>
            </w:pPr>
            <w:r>
              <w:rPr>
                <w:b/>
                <w:noProof/>
                <w:sz w:val="28"/>
                <w:lang w:eastAsia="zh-CN"/>
              </w:rPr>
              <w:t>0</w:t>
            </w:r>
            <w:r w:rsidR="00602829">
              <w:rPr>
                <w:b/>
                <w:noProof/>
                <w:sz w:val="28"/>
                <w:lang w:eastAsia="zh-CN"/>
              </w:rPr>
              <w:t>182</w:t>
            </w:r>
          </w:p>
        </w:tc>
        <w:tc>
          <w:tcPr>
            <w:tcW w:w="709" w:type="dxa"/>
          </w:tcPr>
          <w:p w14:paraId="610BE45A" w14:textId="77777777" w:rsidR="0066336B" w:rsidRDefault="00B213BA">
            <w:pPr>
              <w:pStyle w:val="CRCoverPage"/>
              <w:tabs>
                <w:tab w:val="right" w:pos="625"/>
              </w:tabs>
              <w:spacing w:after="0"/>
              <w:jc w:val="center"/>
              <w:rPr>
                <w:noProof/>
              </w:rPr>
            </w:pPr>
            <w:r>
              <w:rPr>
                <w:b/>
                <w:bCs/>
                <w:noProof/>
                <w:sz w:val="28"/>
              </w:rPr>
              <w:t>rev</w:t>
            </w:r>
          </w:p>
        </w:tc>
        <w:tc>
          <w:tcPr>
            <w:tcW w:w="992" w:type="dxa"/>
            <w:shd w:val="pct30" w:color="FFFF00" w:fill="auto"/>
          </w:tcPr>
          <w:p w14:paraId="20442C09" w14:textId="7CD2DC3F" w:rsidR="0066336B" w:rsidRDefault="00765A9B">
            <w:pPr>
              <w:pStyle w:val="CRCoverPage"/>
              <w:spacing w:after="0"/>
              <w:jc w:val="center"/>
              <w:rPr>
                <w:b/>
                <w:noProof/>
              </w:rPr>
            </w:pPr>
            <w:ins w:id="1" w:author="Ericsson_Maria Liang r2" w:date="2024-05-30T10:23:00Z">
              <w:r>
                <w:rPr>
                  <w:b/>
                  <w:noProof/>
                  <w:sz w:val="28"/>
                  <w:lang w:eastAsia="zh-CN"/>
                </w:rPr>
                <w:t>2</w:t>
              </w:r>
            </w:ins>
            <w:del w:id="2" w:author="Ericsson_Maria Liang r2" w:date="2024-05-30T10:23:00Z">
              <w:r w:rsidR="006D65D0" w:rsidDel="00765A9B">
                <w:rPr>
                  <w:b/>
                  <w:noProof/>
                  <w:sz w:val="28"/>
                  <w:lang w:eastAsia="zh-CN"/>
                </w:rPr>
                <w:delText>1</w:delText>
              </w:r>
            </w:del>
          </w:p>
        </w:tc>
        <w:tc>
          <w:tcPr>
            <w:tcW w:w="2410" w:type="dxa"/>
          </w:tcPr>
          <w:p w14:paraId="725A18DA" w14:textId="77777777" w:rsidR="0066336B" w:rsidRDefault="00B213BA">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05785D42" w14:textId="4E418681" w:rsidR="0066336B" w:rsidRDefault="00B213B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8C6891">
              <w:rPr>
                <w:b/>
                <w:noProof/>
                <w:sz w:val="28"/>
              </w:rPr>
              <w:t>1</w:t>
            </w:r>
            <w:r w:rsidR="00996EB8">
              <w:rPr>
                <w:b/>
                <w:noProof/>
                <w:sz w:val="28"/>
              </w:rPr>
              <w:t>8</w:t>
            </w:r>
            <w:r w:rsidR="008C6891">
              <w:rPr>
                <w:b/>
                <w:noProof/>
                <w:sz w:val="28"/>
              </w:rPr>
              <w:t>.</w:t>
            </w:r>
            <w:r w:rsidR="002A3EB3">
              <w:rPr>
                <w:b/>
                <w:noProof/>
                <w:sz w:val="28"/>
              </w:rPr>
              <w:t>5</w:t>
            </w:r>
            <w:r w:rsidR="008C6891">
              <w:rPr>
                <w:b/>
                <w:noProof/>
                <w:sz w:val="28"/>
              </w:rPr>
              <w:t>.0</w:t>
            </w:r>
            <w:r>
              <w:rPr>
                <w:b/>
                <w:noProof/>
                <w:sz w:val="28"/>
              </w:rPr>
              <w:fldChar w:fldCharType="end"/>
            </w:r>
          </w:p>
        </w:tc>
        <w:tc>
          <w:tcPr>
            <w:tcW w:w="143" w:type="dxa"/>
            <w:tcBorders>
              <w:right w:val="single" w:sz="4" w:space="0" w:color="auto"/>
            </w:tcBorders>
          </w:tcPr>
          <w:p w14:paraId="759E5C67" w14:textId="77777777" w:rsidR="0066336B" w:rsidRDefault="0066336B">
            <w:pPr>
              <w:pStyle w:val="CRCoverPage"/>
              <w:spacing w:after="0"/>
              <w:rPr>
                <w:noProof/>
              </w:rPr>
            </w:pPr>
          </w:p>
        </w:tc>
      </w:tr>
      <w:tr w:rsidR="0066336B" w14:paraId="1B22D2EB" w14:textId="77777777">
        <w:tc>
          <w:tcPr>
            <w:tcW w:w="9641" w:type="dxa"/>
            <w:gridSpan w:val="9"/>
            <w:tcBorders>
              <w:left w:val="single" w:sz="4" w:space="0" w:color="auto"/>
              <w:right w:val="single" w:sz="4" w:space="0" w:color="auto"/>
            </w:tcBorders>
          </w:tcPr>
          <w:p w14:paraId="141595DC" w14:textId="77777777" w:rsidR="0066336B" w:rsidRDefault="0066336B">
            <w:pPr>
              <w:pStyle w:val="CRCoverPage"/>
              <w:spacing w:after="0"/>
              <w:rPr>
                <w:noProof/>
              </w:rPr>
            </w:pPr>
          </w:p>
        </w:tc>
      </w:tr>
      <w:tr w:rsidR="0066336B" w14:paraId="4D165372" w14:textId="77777777">
        <w:tc>
          <w:tcPr>
            <w:tcW w:w="9641" w:type="dxa"/>
            <w:gridSpan w:val="9"/>
            <w:tcBorders>
              <w:top w:val="single" w:sz="4" w:space="0" w:color="auto"/>
            </w:tcBorders>
          </w:tcPr>
          <w:p w14:paraId="22024B7A" w14:textId="77777777" w:rsidR="0066336B" w:rsidRDefault="00B213BA">
            <w:pPr>
              <w:pStyle w:val="CRCoverPage"/>
              <w:spacing w:after="0"/>
              <w:jc w:val="center"/>
              <w:rPr>
                <w:rFonts w:cs="Arial"/>
                <w:i/>
                <w:noProof/>
              </w:rPr>
            </w:pPr>
            <w:r>
              <w:rPr>
                <w:rFonts w:cs="Arial"/>
                <w:i/>
                <w:noProof/>
              </w:rPr>
              <w:t xml:space="preserve">For </w:t>
            </w:r>
            <w:hyperlink r:id="rId9" w:anchor="_blank" w:history="1">
              <w:r>
                <w:rPr>
                  <w:rStyle w:val="Hyperlink"/>
                  <w:rFonts w:cs="Arial"/>
                  <w:b/>
                  <w:i/>
                  <w:noProof/>
                  <w:color w:val="FF0000"/>
                </w:rPr>
                <w:t>HE</w:t>
              </w:r>
              <w:bookmarkStart w:id="3" w:name="_Hlt497126619"/>
              <w:r>
                <w:rPr>
                  <w:rStyle w:val="Hyperlink"/>
                  <w:rFonts w:cs="Arial"/>
                  <w:b/>
                  <w:i/>
                  <w:noProof/>
                  <w:color w:val="FF0000"/>
                </w:rPr>
                <w:t>L</w:t>
              </w:r>
              <w:bookmarkEnd w:id="3"/>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Hyperlink"/>
                  <w:rFonts w:cs="Arial"/>
                  <w:i/>
                  <w:noProof/>
                </w:rPr>
                <w:t>http://www.3gpp.org/Change-Requests</w:t>
              </w:r>
            </w:hyperlink>
            <w:r>
              <w:rPr>
                <w:rFonts w:cs="Arial"/>
                <w:i/>
                <w:noProof/>
              </w:rPr>
              <w:t>.</w:t>
            </w:r>
          </w:p>
        </w:tc>
      </w:tr>
      <w:tr w:rsidR="0066336B" w14:paraId="58636913" w14:textId="77777777">
        <w:tc>
          <w:tcPr>
            <w:tcW w:w="9641" w:type="dxa"/>
            <w:gridSpan w:val="9"/>
          </w:tcPr>
          <w:p w14:paraId="6C8C2B3B" w14:textId="77777777" w:rsidR="0066336B" w:rsidRDefault="0066336B">
            <w:pPr>
              <w:pStyle w:val="CRCoverPage"/>
              <w:spacing w:after="0"/>
              <w:rPr>
                <w:noProof/>
                <w:sz w:val="8"/>
                <w:szCs w:val="8"/>
              </w:rPr>
            </w:pPr>
          </w:p>
        </w:tc>
      </w:tr>
    </w:tbl>
    <w:p w14:paraId="78C2D471" w14:textId="77777777" w:rsidR="0066336B" w:rsidRDefault="0066336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6336B" w14:paraId="360DA118" w14:textId="77777777">
        <w:tc>
          <w:tcPr>
            <w:tcW w:w="2835" w:type="dxa"/>
          </w:tcPr>
          <w:p w14:paraId="655CEB62" w14:textId="77777777" w:rsidR="0066336B" w:rsidRDefault="00B213BA">
            <w:pPr>
              <w:pStyle w:val="CRCoverPage"/>
              <w:tabs>
                <w:tab w:val="right" w:pos="2751"/>
              </w:tabs>
              <w:spacing w:after="0"/>
              <w:rPr>
                <w:b/>
                <w:i/>
                <w:noProof/>
              </w:rPr>
            </w:pPr>
            <w:r>
              <w:rPr>
                <w:b/>
                <w:i/>
                <w:noProof/>
              </w:rPr>
              <w:t>Proposed change affects:</w:t>
            </w:r>
          </w:p>
        </w:tc>
        <w:tc>
          <w:tcPr>
            <w:tcW w:w="1418" w:type="dxa"/>
          </w:tcPr>
          <w:p w14:paraId="38BF0404" w14:textId="77777777" w:rsidR="0066336B" w:rsidRDefault="00B213B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09D922" w14:textId="77777777" w:rsidR="0066336B" w:rsidRDefault="0066336B">
            <w:pPr>
              <w:pStyle w:val="CRCoverPage"/>
              <w:spacing w:after="0"/>
              <w:jc w:val="center"/>
              <w:rPr>
                <w:b/>
                <w:caps/>
                <w:noProof/>
              </w:rPr>
            </w:pPr>
          </w:p>
        </w:tc>
        <w:tc>
          <w:tcPr>
            <w:tcW w:w="709" w:type="dxa"/>
            <w:tcBorders>
              <w:left w:val="single" w:sz="4" w:space="0" w:color="auto"/>
            </w:tcBorders>
          </w:tcPr>
          <w:p w14:paraId="7BDBB25B" w14:textId="77777777" w:rsidR="0066336B" w:rsidRDefault="00B213B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656586D" w14:textId="77777777" w:rsidR="0066336B" w:rsidRDefault="0066336B">
            <w:pPr>
              <w:pStyle w:val="CRCoverPage"/>
              <w:spacing w:after="0"/>
              <w:jc w:val="center"/>
              <w:rPr>
                <w:b/>
                <w:caps/>
                <w:noProof/>
              </w:rPr>
            </w:pPr>
          </w:p>
        </w:tc>
        <w:tc>
          <w:tcPr>
            <w:tcW w:w="2126" w:type="dxa"/>
          </w:tcPr>
          <w:p w14:paraId="298B21BE" w14:textId="77777777" w:rsidR="0066336B" w:rsidRDefault="00B213B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9A4F30" w14:textId="77777777" w:rsidR="0066336B" w:rsidRDefault="0066336B">
            <w:pPr>
              <w:pStyle w:val="CRCoverPage"/>
              <w:spacing w:after="0"/>
              <w:jc w:val="center"/>
              <w:rPr>
                <w:b/>
                <w:caps/>
                <w:noProof/>
              </w:rPr>
            </w:pPr>
          </w:p>
        </w:tc>
        <w:tc>
          <w:tcPr>
            <w:tcW w:w="1418" w:type="dxa"/>
            <w:tcBorders>
              <w:left w:val="nil"/>
            </w:tcBorders>
          </w:tcPr>
          <w:p w14:paraId="0FDCC420" w14:textId="77777777" w:rsidR="0066336B" w:rsidRDefault="00B213B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5CB161" w14:textId="77777777" w:rsidR="0066336B" w:rsidRDefault="00B213BA">
            <w:pPr>
              <w:pStyle w:val="CRCoverPage"/>
              <w:spacing w:after="0"/>
              <w:rPr>
                <w:b/>
                <w:bCs/>
                <w:caps/>
                <w:noProof/>
              </w:rPr>
            </w:pPr>
            <w:r>
              <w:rPr>
                <w:b/>
                <w:bCs/>
                <w:caps/>
                <w:noProof/>
              </w:rPr>
              <w:t>X</w:t>
            </w:r>
          </w:p>
        </w:tc>
      </w:tr>
    </w:tbl>
    <w:p w14:paraId="43E9DACD" w14:textId="77777777" w:rsidR="0066336B" w:rsidRDefault="0066336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6336B" w14:paraId="12DEA371" w14:textId="77777777">
        <w:tc>
          <w:tcPr>
            <w:tcW w:w="9640" w:type="dxa"/>
            <w:gridSpan w:val="11"/>
          </w:tcPr>
          <w:p w14:paraId="7D7BD671" w14:textId="77777777" w:rsidR="0066336B" w:rsidRDefault="0066336B">
            <w:pPr>
              <w:pStyle w:val="CRCoverPage"/>
              <w:spacing w:after="0"/>
              <w:rPr>
                <w:noProof/>
                <w:sz w:val="8"/>
                <w:szCs w:val="8"/>
              </w:rPr>
            </w:pPr>
          </w:p>
        </w:tc>
      </w:tr>
      <w:tr w:rsidR="0066336B" w14:paraId="54675B4F" w14:textId="77777777">
        <w:tc>
          <w:tcPr>
            <w:tcW w:w="1843" w:type="dxa"/>
            <w:tcBorders>
              <w:top w:val="single" w:sz="4" w:space="0" w:color="auto"/>
              <w:left w:val="single" w:sz="4" w:space="0" w:color="auto"/>
            </w:tcBorders>
          </w:tcPr>
          <w:p w14:paraId="0230D93B" w14:textId="77777777" w:rsidR="0066336B" w:rsidRDefault="00B213B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0A623C" w14:textId="2B48072E" w:rsidR="0066336B" w:rsidRDefault="000E251E" w:rsidP="00B72EDC">
            <w:pPr>
              <w:pStyle w:val="CRCoverPage"/>
              <w:spacing w:after="0"/>
              <w:ind w:left="100"/>
              <w:rPr>
                <w:noProof/>
              </w:rPr>
            </w:pPr>
            <w:r>
              <w:rPr>
                <w:noProof/>
              </w:rPr>
              <w:t>Update</w:t>
            </w:r>
            <w:r w:rsidR="00B40E70">
              <w:rPr>
                <w:noProof/>
              </w:rPr>
              <w:t xml:space="preserve">s to Service </w:t>
            </w:r>
            <w:r w:rsidR="00F82B73">
              <w:rPr>
                <w:noProof/>
              </w:rPr>
              <w:t>Descriptions</w:t>
            </w:r>
            <w:r w:rsidR="00B40E70">
              <w:rPr>
                <w:noProof/>
              </w:rPr>
              <w:t xml:space="preserve"> in Nnef_UEId API</w:t>
            </w:r>
          </w:p>
        </w:tc>
      </w:tr>
      <w:tr w:rsidR="0066336B" w14:paraId="01EE6BCC" w14:textId="77777777">
        <w:tc>
          <w:tcPr>
            <w:tcW w:w="1843" w:type="dxa"/>
            <w:tcBorders>
              <w:left w:val="single" w:sz="4" w:space="0" w:color="auto"/>
            </w:tcBorders>
          </w:tcPr>
          <w:p w14:paraId="1C26C96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70A51BD" w14:textId="77777777" w:rsidR="0066336B" w:rsidRDefault="0066336B">
            <w:pPr>
              <w:pStyle w:val="CRCoverPage"/>
              <w:spacing w:after="0"/>
              <w:rPr>
                <w:noProof/>
                <w:sz w:val="8"/>
                <w:szCs w:val="8"/>
              </w:rPr>
            </w:pPr>
          </w:p>
        </w:tc>
      </w:tr>
      <w:tr w:rsidR="0066336B" w14:paraId="706B366A" w14:textId="77777777">
        <w:tc>
          <w:tcPr>
            <w:tcW w:w="1843" w:type="dxa"/>
            <w:tcBorders>
              <w:left w:val="single" w:sz="4" w:space="0" w:color="auto"/>
            </w:tcBorders>
          </w:tcPr>
          <w:p w14:paraId="32AA2410" w14:textId="77777777" w:rsidR="0066336B" w:rsidRDefault="00B213B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364112" w14:textId="0BC1063F" w:rsidR="0066336B" w:rsidRDefault="00B213B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8C6891">
              <w:rPr>
                <w:noProof/>
              </w:rPr>
              <w:t>Ericsson</w:t>
            </w:r>
            <w:r>
              <w:rPr>
                <w:noProof/>
              </w:rPr>
              <w:fldChar w:fldCharType="end"/>
            </w:r>
          </w:p>
        </w:tc>
      </w:tr>
      <w:tr w:rsidR="0066336B" w14:paraId="256A55C7" w14:textId="77777777">
        <w:tc>
          <w:tcPr>
            <w:tcW w:w="1843" w:type="dxa"/>
            <w:tcBorders>
              <w:left w:val="single" w:sz="4" w:space="0" w:color="auto"/>
            </w:tcBorders>
          </w:tcPr>
          <w:p w14:paraId="5C136968" w14:textId="77777777" w:rsidR="0066336B" w:rsidRDefault="00B213B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FBFA002" w14:textId="0E3FF651" w:rsidR="0066336B" w:rsidRDefault="00B213BA">
            <w:pPr>
              <w:pStyle w:val="CRCoverPage"/>
              <w:spacing w:after="0"/>
              <w:ind w:left="100"/>
              <w:rPr>
                <w:noProof/>
              </w:rPr>
            </w:pPr>
            <w:r>
              <w:rPr>
                <w:noProof/>
              </w:rPr>
              <w:t>CT</w:t>
            </w:r>
            <w:r w:rsidR="00F27727">
              <w:rPr>
                <w:noProof/>
              </w:rPr>
              <w:t>3</w:t>
            </w:r>
          </w:p>
        </w:tc>
      </w:tr>
      <w:tr w:rsidR="0066336B" w14:paraId="07F55187" w14:textId="77777777">
        <w:tc>
          <w:tcPr>
            <w:tcW w:w="1843" w:type="dxa"/>
            <w:tcBorders>
              <w:left w:val="single" w:sz="4" w:space="0" w:color="auto"/>
            </w:tcBorders>
          </w:tcPr>
          <w:p w14:paraId="7B69803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969B945" w14:textId="77777777" w:rsidR="0066336B" w:rsidRDefault="0066336B">
            <w:pPr>
              <w:pStyle w:val="CRCoverPage"/>
              <w:spacing w:after="0"/>
              <w:rPr>
                <w:noProof/>
                <w:sz w:val="8"/>
                <w:szCs w:val="8"/>
              </w:rPr>
            </w:pPr>
          </w:p>
        </w:tc>
      </w:tr>
      <w:tr w:rsidR="0066336B" w14:paraId="611251E3" w14:textId="77777777">
        <w:tc>
          <w:tcPr>
            <w:tcW w:w="1843" w:type="dxa"/>
            <w:tcBorders>
              <w:left w:val="single" w:sz="4" w:space="0" w:color="auto"/>
            </w:tcBorders>
          </w:tcPr>
          <w:p w14:paraId="69456A21" w14:textId="77777777" w:rsidR="0066336B" w:rsidRDefault="00B213BA">
            <w:pPr>
              <w:pStyle w:val="CRCoverPage"/>
              <w:tabs>
                <w:tab w:val="right" w:pos="1759"/>
              </w:tabs>
              <w:spacing w:after="0"/>
              <w:rPr>
                <w:b/>
                <w:i/>
                <w:noProof/>
              </w:rPr>
            </w:pPr>
            <w:r>
              <w:rPr>
                <w:b/>
                <w:i/>
                <w:noProof/>
              </w:rPr>
              <w:t>Work item code:</w:t>
            </w:r>
          </w:p>
        </w:tc>
        <w:tc>
          <w:tcPr>
            <w:tcW w:w="3686" w:type="dxa"/>
            <w:gridSpan w:val="5"/>
            <w:shd w:val="pct30" w:color="FFFF00" w:fill="auto"/>
          </w:tcPr>
          <w:p w14:paraId="270555C6" w14:textId="46CB682F" w:rsidR="0066336B" w:rsidRDefault="00665D40">
            <w:pPr>
              <w:pStyle w:val="CRCoverPage"/>
              <w:spacing w:after="0"/>
              <w:ind w:left="100"/>
              <w:rPr>
                <w:noProof/>
              </w:rPr>
            </w:pPr>
            <w:r>
              <w:rPr>
                <w:noProof/>
              </w:rPr>
              <w:t>Ranging_SL</w:t>
            </w:r>
            <w:del w:id="4" w:author="Parthasarathi [Nokia]" w:date="2024-05-31T11:27:00Z">
              <w:r w:rsidR="00B40E70" w:rsidDel="003C2BD4">
                <w:rPr>
                  <w:noProof/>
                </w:rPr>
                <w:delText xml:space="preserve">, </w:delText>
              </w:r>
              <w:r w:rsidR="00181732" w:rsidDel="003C2BD4">
                <w:rPr>
                  <w:noProof/>
                </w:rPr>
                <w:delText>EDGE_Ph2</w:delText>
              </w:r>
            </w:del>
          </w:p>
        </w:tc>
        <w:tc>
          <w:tcPr>
            <w:tcW w:w="567" w:type="dxa"/>
            <w:tcBorders>
              <w:left w:val="nil"/>
            </w:tcBorders>
          </w:tcPr>
          <w:p w14:paraId="12B841FB" w14:textId="77777777" w:rsidR="0066336B" w:rsidRDefault="0066336B">
            <w:pPr>
              <w:pStyle w:val="CRCoverPage"/>
              <w:spacing w:after="0"/>
              <w:ind w:right="100"/>
              <w:rPr>
                <w:noProof/>
              </w:rPr>
            </w:pPr>
          </w:p>
        </w:tc>
        <w:tc>
          <w:tcPr>
            <w:tcW w:w="1417" w:type="dxa"/>
            <w:gridSpan w:val="3"/>
            <w:tcBorders>
              <w:left w:val="nil"/>
            </w:tcBorders>
          </w:tcPr>
          <w:p w14:paraId="41C804BD" w14:textId="77777777" w:rsidR="0066336B" w:rsidRDefault="00B213B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6A963C" w14:textId="199FFDB4" w:rsidR="0066336B" w:rsidRDefault="00B213B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8C6891" w:rsidRPr="00CD6603">
              <w:rPr>
                <w:noProof/>
              </w:rPr>
              <w:t>2</w:t>
            </w:r>
            <w:r w:rsidR="008C6891">
              <w:rPr>
                <w:noProof/>
              </w:rPr>
              <w:t>02</w:t>
            </w:r>
            <w:r w:rsidR="00665D40">
              <w:rPr>
                <w:noProof/>
              </w:rPr>
              <w:t>4</w:t>
            </w:r>
            <w:r w:rsidR="008C6891">
              <w:rPr>
                <w:noProof/>
              </w:rPr>
              <w:t>-</w:t>
            </w:r>
            <w:r w:rsidR="00665D40">
              <w:rPr>
                <w:noProof/>
              </w:rPr>
              <w:t>0</w:t>
            </w:r>
            <w:r w:rsidR="00181732">
              <w:rPr>
                <w:noProof/>
              </w:rPr>
              <w:t>5</w:t>
            </w:r>
            <w:r w:rsidR="008C6891" w:rsidRPr="00CD6603">
              <w:rPr>
                <w:noProof/>
              </w:rPr>
              <w:t>-</w:t>
            </w:r>
            <w:r>
              <w:rPr>
                <w:noProof/>
              </w:rPr>
              <w:fldChar w:fldCharType="end"/>
            </w:r>
            <w:r w:rsidR="00181732">
              <w:rPr>
                <w:noProof/>
              </w:rPr>
              <w:t>16</w:t>
            </w:r>
          </w:p>
        </w:tc>
      </w:tr>
      <w:tr w:rsidR="0066336B" w14:paraId="63D34D70" w14:textId="77777777">
        <w:tc>
          <w:tcPr>
            <w:tcW w:w="1843" w:type="dxa"/>
            <w:tcBorders>
              <w:left w:val="single" w:sz="4" w:space="0" w:color="auto"/>
            </w:tcBorders>
          </w:tcPr>
          <w:p w14:paraId="16DC665B" w14:textId="77777777" w:rsidR="0066336B" w:rsidRDefault="0066336B">
            <w:pPr>
              <w:pStyle w:val="CRCoverPage"/>
              <w:spacing w:after="0"/>
              <w:rPr>
                <w:b/>
                <w:i/>
                <w:noProof/>
                <w:sz w:val="8"/>
                <w:szCs w:val="8"/>
              </w:rPr>
            </w:pPr>
          </w:p>
        </w:tc>
        <w:tc>
          <w:tcPr>
            <w:tcW w:w="1986" w:type="dxa"/>
            <w:gridSpan w:val="4"/>
          </w:tcPr>
          <w:p w14:paraId="204F7253" w14:textId="77777777" w:rsidR="0066336B" w:rsidRDefault="0066336B">
            <w:pPr>
              <w:pStyle w:val="CRCoverPage"/>
              <w:spacing w:after="0"/>
              <w:rPr>
                <w:noProof/>
                <w:sz w:val="8"/>
                <w:szCs w:val="8"/>
              </w:rPr>
            </w:pPr>
          </w:p>
        </w:tc>
        <w:tc>
          <w:tcPr>
            <w:tcW w:w="2267" w:type="dxa"/>
            <w:gridSpan w:val="2"/>
          </w:tcPr>
          <w:p w14:paraId="22E195A6" w14:textId="77777777" w:rsidR="0066336B" w:rsidRDefault="0066336B">
            <w:pPr>
              <w:pStyle w:val="CRCoverPage"/>
              <w:spacing w:after="0"/>
              <w:rPr>
                <w:noProof/>
                <w:sz w:val="8"/>
                <w:szCs w:val="8"/>
              </w:rPr>
            </w:pPr>
          </w:p>
        </w:tc>
        <w:tc>
          <w:tcPr>
            <w:tcW w:w="1417" w:type="dxa"/>
            <w:gridSpan w:val="3"/>
          </w:tcPr>
          <w:p w14:paraId="4336BD53" w14:textId="77777777" w:rsidR="0066336B" w:rsidRDefault="0066336B">
            <w:pPr>
              <w:pStyle w:val="CRCoverPage"/>
              <w:spacing w:after="0"/>
              <w:rPr>
                <w:noProof/>
                <w:sz w:val="8"/>
                <w:szCs w:val="8"/>
              </w:rPr>
            </w:pPr>
          </w:p>
        </w:tc>
        <w:tc>
          <w:tcPr>
            <w:tcW w:w="2127" w:type="dxa"/>
            <w:tcBorders>
              <w:right w:val="single" w:sz="4" w:space="0" w:color="auto"/>
            </w:tcBorders>
          </w:tcPr>
          <w:p w14:paraId="2609DF96" w14:textId="77777777" w:rsidR="0066336B" w:rsidRDefault="0066336B">
            <w:pPr>
              <w:pStyle w:val="CRCoverPage"/>
              <w:spacing w:after="0"/>
              <w:rPr>
                <w:noProof/>
                <w:sz w:val="8"/>
                <w:szCs w:val="8"/>
              </w:rPr>
            </w:pPr>
          </w:p>
        </w:tc>
      </w:tr>
      <w:tr w:rsidR="0066336B" w14:paraId="46E18B28" w14:textId="77777777">
        <w:trPr>
          <w:cantSplit/>
        </w:trPr>
        <w:tc>
          <w:tcPr>
            <w:tcW w:w="1843" w:type="dxa"/>
            <w:tcBorders>
              <w:left w:val="single" w:sz="4" w:space="0" w:color="auto"/>
            </w:tcBorders>
          </w:tcPr>
          <w:p w14:paraId="3C4EBA9F" w14:textId="77777777" w:rsidR="0066336B" w:rsidRDefault="00B213BA">
            <w:pPr>
              <w:pStyle w:val="CRCoverPage"/>
              <w:tabs>
                <w:tab w:val="right" w:pos="1759"/>
              </w:tabs>
              <w:spacing w:after="0"/>
              <w:rPr>
                <w:b/>
                <w:i/>
                <w:noProof/>
              </w:rPr>
            </w:pPr>
            <w:r>
              <w:rPr>
                <w:b/>
                <w:i/>
                <w:noProof/>
              </w:rPr>
              <w:t>Category:</w:t>
            </w:r>
          </w:p>
        </w:tc>
        <w:tc>
          <w:tcPr>
            <w:tcW w:w="851" w:type="dxa"/>
            <w:shd w:val="pct30" w:color="FFFF00" w:fill="auto"/>
          </w:tcPr>
          <w:p w14:paraId="335A460C" w14:textId="1FC54360" w:rsidR="0066336B" w:rsidRDefault="006B762C">
            <w:pPr>
              <w:pStyle w:val="CRCoverPage"/>
              <w:spacing w:after="0"/>
              <w:ind w:left="100" w:right="-609"/>
              <w:rPr>
                <w:b/>
                <w:noProof/>
              </w:rPr>
            </w:pPr>
            <w:r>
              <w:rPr>
                <w:b/>
                <w:noProof/>
              </w:rPr>
              <w:t>B</w:t>
            </w:r>
          </w:p>
        </w:tc>
        <w:tc>
          <w:tcPr>
            <w:tcW w:w="3402" w:type="dxa"/>
            <w:gridSpan w:val="5"/>
            <w:tcBorders>
              <w:left w:val="nil"/>
            </w:tcBorders>
          </w:tcPr>
          <w:p w14:paraId="293DFD7F" w14:textId="77777777" w:rsidR="0066336B" w:rsidRDefault="0066336B">
            <w:pPr>
              <w:pStyle w:val="CRCoverPage"/>
              <w:spacing w:after="0"/>
              <w:rPr>
                <w:noProof/>
              </w:rPr>
            </w:pPr>
          </w:p>
        </w:tc>
        <w:tc>
          <w:tcPr>
            <w:tcW w:w="1417" w:type="dxa"/>
            <w:gridSpan w:val="3"/>
            <w:tcBorders>
              <w:left w:val="nil"/>
            </w:tcBorders>
          </w:tcPr>
          <w:p w14:paraId="4A32C162" w14:textId="77777777" w:rsidR="0066336B" w:rsidRDefault="00B213B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831BB0C" w14:textId="24CDBDA0" w:rsidR="0066336B" w:rsidRDefault="00B213B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8C6891" w:rsidRPr="00CD6603">
              <w:rPr>
                <w:noProof/>
              </w:rPr>
              <w:t xml:space="preserve"> Rel-</w:t>
            </w:r>
            <w:r w:rsidR="008C6891">
              <w:rPr>
                <w:noProof/>
              </w:rPr>
              <w:t>1</w:t>
            </w:r>
            <w:r>
              <w:rPr>
                <w:noProof/>
              </w:rPr>
              <w:fldChar w:fldCharType="end"/>
            </w:r>
            <w:r w:rsidR="00996EB8">
              <w:rPr>
                <w:noProof/>
              </w:rPr>
              <w:t>8</w:t>
            </w:r>
          </w:p>
        </w:tc>
      </w:tr>
      <w:tr w:rsidR="0066336B" w14:paraId="1BE783C2" w14:textId="77777777">
        <w:tc>
          <w:tcPr>
            <w:tcW w:w="1843" w:type="dxa"/>
            <w:tcBorders>
              <w:left w:val="single" w:sz="4" w:space="0" w:color="auto"/>
              <w:bottom w:val="single" w:sz="4" w:space="0" w:color="auto"/>
            </w:tcBorders>
          </w:tcPr>
          <w:p w14:paraId="55A46887" w14:textId="77777777" w:rsidR="0066336B" w:rsidRDefault="0066336B">
            <w:pPr>
              <w:pStyle w:val="CRCoverPage"/>
              <w:spacing w:after="0"/>
              <w:rPr>
                <w:b/>
                <w:i/>
                <w:noProof/>
              </w:rPr>
            </w:pPr>
          </w:p>
        </w:tc>
        <w:tc>
          <w:tcPr>
            <w:tcW w:w="4677" w:type="dxa"/>
            <w:gridSpan w:val="8"/>
            <w:tcBorders>
              <w:bottom w:val="single" w:sz="4" w:space="0" w:color="auto"/>
            </w:tcBorders>
          </w:tcPr>
          <w:p w14:paraId="1F4AEB92" w14:textId="67C0D9DB" w:rsidR="0066336B" w:rsidRDefault="00B213B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83C026E" w14:textId="77777777" w:rsidR="0066336B" w:rsidRDefault="00B213BA">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135E6E3" w14:textId="1589F4A5" w:rsidR="0066336B" w:rsidRDefault="00B213B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r>
            <w:r w:rsidR="0064528C">
              <w:rPr>
                <w:i/>
                <w:noProof/>
                <w:sz w:val="18"/>
              </w:rPr>
              <w:t>…</w:t>
            </w:r>
            <w:r w:rsidR="0064528C">
              <w:rPr>
                <w:i/>
                <w:noProof/>
                <w:sz w:val="18"/>
              </w:rPr>
              <w:br/>
            </w:r>
            <w:r>
              <w:rPr>
                <w:i/>
                <w:noProof/>
                <w:sz w:val="18"/>
              </w:rPr>
              <w:t>Rel-1</w:t>
            </w:r>
            <w:r w:rsidR="00106DB4">
              <w:rPr>
                <w:i/>
                <w:noProof/>
                <w:sz w:val="18"/>
              </w:rPr>
              <w:t>7</w:t>
            </w:r>
            <w:r>
              <w:rPr>
                <w:i/>
                <w:noProof/>
                <w:sz w:val="18"/>
              </w:rPr>
              <w:tab/>
              <w:t>(Release 1</w:t>
            </w:r>
            <w:r w:rsidR="00106DB4">
              <w:rPr>
                <w:i/>
                <w:noProof/>
                <w:sz w:val="18"/>
              </w:rPr>
              <w:t>7</w:t>
            </w:r>
            <w:r>
              <w:rPr>
                <w:i/>
                <w:noProof/>
                <w:sz w:val="18"/>
              </w:rPr>
              <w:t>)</w:t>
            </w:r>
            <w:r>
              <w:rPr>
                <w:i/>
                <w:noProof/>
                <w:sz w:val="18"/>
              </w:rPr>
              <w:br/>
            </w:r>
            <w:r w:rsidR="00F82B23" w:rsidRPr="00F82B23">
              <w:rPr>
                <w:i/>
                <w:noProof/>
                <w:sz w:val="18"/>
              </w:rPr>
              <w:t>Rel-1</w:t>
            </w:r>
            <w:r w:rsidR="00106DB4">
              <w:rPr>
                <w:i/>
                <w:noProof/>
                <w:sz w:val="18"/>
              </w:rPr>
              <w:t>8</w:t>
            </w:r>
            <w:r w:rsidR="00F82B23" w:rsidRPr="00F82B23">
              <w:rPr>
                <w:i/>
                <w:noProof/>
                <w:sz w:val="18"/>
              </w:rPr>
              <w:tab/>
              <w:t>(Release 1</w:t>
            </w:r>
            <w:r w:rsidR="00106DB4">
              <w:rPr>
                <w:i/>
                <w:noProof/>
                <w:sz w:val="18"/>
              </w:rPr>
              <w:t>8</w:t>
            </w:r>
            <w:r w:rsidR="00F82B23" w:rsidRPr="00F82B23">
              <w:rPr>
                <w:i/>
                <w:noProof/>
                <w:sz w:val="18"/>
              </w:rPr>
              <w:t>)</w:t>
            </w:r>
            <w:r w:rsidR="00F82B23">
              <w:rPr>
                <w:i/>
                <w:noProof/>
                <w:sz w:val="18"/>
              </w:rPr>
              <w:br/>
            </w:r>
            <w:r>
              <w:rPr>
                <w:i/>
                <w:noProof/>
                <w:sz w:val="18"/>
              </w:rPr>
              <w:t>Rel-1</w:t>
            </w:r>
            <w:r w:rsidR="00106DB4">
              <w:rPr>
                <w:i/>
                <w:noProof/>
                <w:sz w:val="18"/>
              </w:rPr>
              <w:t>9</w:t>
            </w:r>
            <w:r>
              <w:rPr>
                <w:i/>
                <w:noProof/>
                <w:sz w:val="18"/>
              </w:rPr>
              <w:tab/>
              <w:t xml:space="preserve">(Release </w:t>
            </w:r>
            <w:r w:rsidR="00106DB4">
              <w:rPr>
                <w:i/>
                <w:noProof/>
                <w:sz w:val="18"/>
              </w:rPr>
              <w:t>19</w:t>
            </w:r>
            <w:r>
              <w:rPr>
                <w:i/>
                <w:noProof/>
                <w:sz w:val="18"/>
              </w:rPr>
              <w:t>)</w:t>
            </w:r>
            <w:r w:rsidR="000610A7">
              <w:rPr>
                <w:i/>
                <w:noProof/>
                <w:sz w:val="18"/>
              </w:rPr>
              <w:br/>
              <w:t>Rel-</w:t>
            </w:r>
            <w:r w:rsidR="00106DB4">
              <w:rPr>
                <w:i/>
                <w:noProof/>
                <w:sz w:val="18"/>
              </w:rPr>
              <w:t>20</w:t>
            </w:r>
            <w:r w:rsidR="000610A7">
              <w:rPr>
                <w:i/>
                <w:noProof/>
                <w:sz w:val="18"/>
              </w:rPr>
              <w:tab/>
              <w:t xml:space="preserve">(Release </w:t>
            </w:r>
            <w:r w:rsidR="00106DB4">
              <w:rPr>
                <w:i/>
                <w:noProof/>
                <w:sz w:val="18"/>
              </w:rPr>
              <w:t>20</w:t>
            </w:r>
            <w:r w:rsidR="000610A7">
              <w:rPr>
                <w:i/>
                <w:noProof/>
                <w:sz w:val="18"/>
              </w:rPr>
              <w:t>)</w:t>
            </w:r>
          </w:p>
        </w:tc>
      </w:tr>
      <w:tr w:rsidR="0066336B" w14:paraId="22E75897" w14:textId="77777777">
        <w:tc>
          <w:tcPr>
            <w:tcW w:w="1843" w:type="dxa"/>
          </w:tcPr>
          <w:p w14:paraId="1BB67588" w14:textId="77777777" w:rsidR="0066336B" w:rsidRDefault="0066336B">
            <w:pPr>
              <w:pStyle w:val="CRCoverPage"/>
              <w:spacing w:after="0"/>
              <w:rPr>
                <w:b/>
                <w:i/>
                <w:noProof/>
                <w:sz w:val="8"/>
                <w:szCs w:val="8"/>
              </w:rPr>
            </w:pPr>
          </w:p>
        </w:tc>
        <w:tc>
          <w:tcPr>
            <w:tcW w:w="7797" w:type="dxa"/>
            <w:gridSpan w:val="10"/>
          </w:tcPr>
          <w:p w14:paraId="41C7A3E5" w14:textId="77777777" w:rsidR="0066336B" w:rsidRDefault="0066336B">
            <w:pPr>
              <w:pStyle w:val="CRCoverPage"/>
              <w:spacing w:after="0"/>
              <w:rPr>
                <w:noProof/>
                <w:sz w:val="8"/>
                <w:szCs w:val="8"/>
              </w:rPr>
            </w:pPr>
          </w:p>
        </w:tc>
      </w:tr>
      <w:tr w:rsidR="0066336B" w14:paraId="79828EBC" w14:textId="77777777">
        <w:tc>
          <w:tcPr>
            <w:tcW w:w="2694" w:type="dxa"/>
            <w:gridSpan w:val="2"/>
            <w:tcBorders>
              <w:top w:val="single" w:sz="4" w:space="0" w:color="auto"/>
              <w:left w:val="single" w:sz="4" w:space="0" w:color="auto"/>
            </w:tcBorders>
          </w:tcPr>
          <w:p w14:paraId="203E6EE0" w14:textId="77777777" w:rsidR="0066336B" w:rsidRDefault="00B213B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26E1108" w14:textId="77777777" w:rsidR="005A44C4" w:rsidRDefault="00D75F7C" w:rsidP="00C20C8D">
            <w:pPr>
              <w:pStyle w:val="CRCoverPage"/>
              <w:spacing w:after="0"/>
              <w:rPr>
                <w:noProof/>
              </w:rPr>
            </w:pPr>
            <w:r>
              <w:rPr>
                <w:noProof/>
              </w:rPr>
              <w:t>TS 23.5</w:t>
            </w:r>
            <w:r w:rsidR="00665D40">
              <w:rPr>
                <w:noProof/>
              </w:rPr>
              <w:t>86</w:t>
            </w:r>
            <w:r>
              <w:rPr>
                <w:noProof/>
              </w:rPr>
              <w:t xml:space="preserve"> </w:t>
            </w:r>
            <w:r w:rsidR="002A4B6A">
              <w:rPr>
                <w:noProof/>
              </w:rPr>
              <w:t xml:space="preserve">clause 4.3.7 defined NEF </w:t>
            </w:r>
            <w:r w:rsidR="00C20C8D">
              <w:rPr>
                <w:noProof/>
              </w:rPr>
              <w:t>provide the GMLC with the GPSI of the UE based on Application Layer ID mapping information stored in UDR application data. Also provide the GMLC with the Application Layer ID based on GPSI of the UE mapping information stored in UDR application data.</w:t>
            </w:r>
            <w:r w:rsidR="002A4B6A">
              <w:rPr>
                <w:noProof/>
              </w:rPr>
              <w:t xml:space="preserve"> Hence need</w:t>
            </w:r>
            <w:r w:rsidR="0059184A">
              <w:rPr>
                <w:noProof/>
              </w:rPr>
              <w:t>s</w:t>
            </w:r>
            <w:r w:rsidR="002A4B6A">
              <w:rPr>
                <w:noProof/>
              </w:rPr>
              <w:t xml:space="preserve"> to be implented in this</w:t>
            </w:r>
            <w:r w:rsidR="000F77A2">
              <w:rPr>
                <w:noProof/>
              </w:rPr>
              <w:t xml:space="preserve"> TS</w:t>
            </w:r>
            <w:r w:rsidR="002A4B6A">
              <w:rPr>
                <w:noProof/>
              </w:rPr>
              <w:t>.</w:t>
            </w:r>
          </w:p>
          <w:p w14:paraId="5274CC2F" w14:textId="77777777" w:rsidR="00D01C18" w:rsidRDefault="00D01C18" w:rsidP="00C20C8D">
            <w:pPr>
              <w:pStyle w:val="CRCoverPage"/>
              <w:spacing w:after="0"/>
            </w:pPr>
            <w:r>
              <w:t xml:space="preserve">TS 23.502 clause 5.2.6.27.2 </w:t>
            </w:r>
            <w:proofErr w:type="spellStart"/>
            <w:r>
              <w:t>Nnef_UEId_Get</w:t>
            </w:r>
            <w:proofErr w:type="spellEnd"/>
            <w:r>
              <w:t xml:space="preserve"> service operation has been defined for HR-SBO to retrieve not only internal UE Identifier, but also extended with UE private IP address and other information, hence the related service descriptions need to be updated to be generic cover these, not limited only to UE identifier.</w:t>
            </w:r>
          </w:p>
          <w:p w14:paraId="65C9FA3E" w14:textId="77777777" w:rsidR="00FA60AC" w:rsidRDefault="00FA60AC" w:rsidP="00FA60AC">
            <w:pPr>
              <w:pStyle w:val="CRCoverPage"/>
              <w:spacing w:after="0"/>
              <w:rPr>
                <w:noProof/>
              </w:rPr>
            </w:pPr>
          </w:p>
          <w:p w14:paraId="5650EC35" w14:textId="10920E31" w:rsidR="00FA60AC" w:rsidRPr="008272E6" w:rsidRDefault="00FA60AC" w:rsidP="00FA60AC">
            <w:pPr>
              <w:pStyle w:val="CRCoverPage"/>
              <w:spacing w:after="0"/>
              <w:rPr>
                <w:noProof/>
              </w:rPr>
            </w:pPr>
            <w:r>
              <w:rPr>
                <w:noProof/>
              </w:rPr>
              <w:t xml:space="preserve">SA2 has the related LS reply for LS out </w:t>
            </w:r>
            <w:r w:rsidRPr="00904A2D">
              <w:rPr>
                <w:noProof/>
              </w:rPr>
              <w:t>S2-2405863 (C3-242616)</w:t>
            </w:r>
            <w:r>
              <w:rPr>
                <w:noProof/>
              </w:rPr>
              <w:t xml:space="preserve"> and TS 23.502 CR 4812 adding GMLC as service consumer to retrieve Ranging_SL UE Id mapping information in Nnef_UEId API.</w:t>
            </w:r>
          </w:p>
        </w:tc>
      </w:tr>
      <w:tr w:rsidR="0066336B" w14:paraId="787493BF" w14:textId="77777777">
        <w:tc>
          <w:tcPr>
            <w:tcW w:w="2694" w:type="dxa"/>
            <w:gridSpan w:val="2"/>
            <w:tcBorders>
              <w:left w:val="single" w:sz="4" w:space="0" w:color="auto"/>
            </w:tcBorders>
          </w:tcPr>
          <w:p w14:paraId="20AAA834"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4E038791" w14:textId="77777777" w:rsidR="0066336B" w:rsidRDefault="0066336B">
            <w:pPr>
              <w:pStyle w:val="CRCoverPage"/>
              <w:spacing w:after="0"/>
              <w:rPr>
                <w:noProof/>
                <w:sz w:val="8"/>
                <w:szCs w:val="8"/>
              </w:rPr>
            </w:pPr>
          </w:p>
        </w:tc>
      </w:tr>
      <w:tr w:rsidR="0066336B" w14:paraId="71152936" w14:textId="77777777">
        <w:tc>
          <w:tcPr>
            <w:tcW w:w="2694" w:type="dxa"/>
            <w:gridSpan w:val="2"/>
            <w:tcBorders>
              <w:left w:val="single" w:sz="4" w:space="0" w:color="auto"/>
            </w:tcBorders>
          </w:tcPr>
          <w:p w14:paraId="2B5510EE" w14:textId="77777777" w:rsidR="0066336B" w:rsidRDefault="00B213B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35B8626" w14:textId="77777777" w:rsidR="00E86E51" w:rsidRDefault="00C07894" w:rsidP="003E2D73">
            <w:pPr>
              <w:pStyle w:val="CRCoverPage"/>
              <w:spacing w:after="0"/>
              <w:ind w:left="100"/>
            </w:pPr>
            <w:r>
              <w:t xml:space="preserve">Adding </w:t>
            </w:r>
            <w:r w:rsidR="000F77A2">
              <w:t xml:space="preserve">GMLC as NF service consumer of </w:t>
            </w:r>
            <w:proofErr w:type="spellStart"/>
            <w:r w:rsidR="000F77A2">
              <w:t>Nnef_UEId</w:t>
            </w:r>
            <w:proofErr w:type="spellEnd"/>
            <w:r w:rsidR="000F77A2">
              <w:t xml:space="preserve"> API, update the related abbreviations, overview and service </w:t>
            </w:r>
            <w:r w:rsidR="00683431">
              <w:t>descriptions</w:t>
            </w:r>
            <w:r w:rsidR="008503E5">
              <w:t>.</w:t>
            </w:r>
          </w:p>
          <w:p w14:paraId="79774EC1" w14:textId="0674454A" w:rsidR="00D01C18" w:rsidRDefault="00D01C18" w:rsidP="00D01C18">
            <w:pPr>
              <w:pStyle w:val="CRCoverPage"/>
              <w:spacing w:after="0"/>
              <w:ind w:left="100"/>
            </w:pPr>
            <w:r w:rsidRPr="00D01C18">
              <w:t xml:space="preserve">Update the HR-SBO related </w:t>
            </w:r>
            <w:proofErr w:type="spellStart"/>
            <w:r w:rsidRPr="00D01C18">
              <w:t>Nnef_UEId</w:t>
            </w:r>
            <w:proofErr w:type="spellEnd"/>
            <w:r w:rsidRPr="00D01C18">
              <w:t xml:space="preserve"> service descriptions with generic UE information description not limited to UE identifier retrieval</w:t>
            </w:r>
            <w:r>
              <w:t>, also updates the service operation naming.</w:t>
            </w:r>
          </w:p>
        </w:tc>
      </w:tr>
      <w:tr w:rsidR="0066336B" w14:paraId="4B4FBB20" w14:textId="77777777">
        <w:tc>
          <w:tcPr>
            <w:tcW w:w="2694" w:type="dxa"/>
            <w:gridSpan w:val="2"/>
            <w:tcBorders>
              <w:left w:val="single" w:sz="4" w:space="0" w:color="auto"/>
            </w:tcBorders>
          </w:tcPr>
          <w:p w14:paraId="53DAFA6C"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12C5DA2D" w14:textId="77777777" w:rsidR="0066336B" w:rsidRDefault="0066336B">
            <w:pPr>
              <w:pStyle w:val="CRCoverPage"/>
              <w:spacing w:after="0"/>
              <w:rPr>
                <w:noProof/>
                <w:sz w:val="8"/>
                <w:szCs w:val="8"/>
              </w:rPr>
            </w:pPr>
          </w:p>
        </w:tc>
      </w:tr>
      <w:tr w:rsidR="0066336B" w14:paraId="7356B5C7" w14:textId="77777777">
        <w:tc>
          <w:tcPr>
            <w:tcW w:w="2694" w:type="dxa"/>
            <w:gridSpan w:val="2"/>
            <w:tcBorders>
              <w:left w:val="single" w:sz="4" w:space="0" w:color="auto"/>
              <w:bottom w:val="single" w:sz="4" w:space="0" w:color="auto"/>
            </w:tcBorders>
          </w:tcPr>
          <w:p w14:paraId="4CCA9F1A" w14:textId="77777777" w:rsidR="0066336B" w:rsidRDefault="00B213B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446988B" w14:textId="0A874E45" w:rsidR="0066336B" w:rsidRDefault="002A4B6A" w:rsidP="0009260F">
            <w:pPr>
              <w:pStyle w:val="CRCoverPage"/>
              <w:spacing w:after="0"/>
              <w:ind w:left="100"/>
              <w:rPr>
                <w:noProof/>
                <w:lang w:eastAsia="zh-CN"/>
              </w:rPr>
            </w:pPr>
            <w:r>
              <w:rPr>
                <w:noProof/>
              </w:rPr>
              <w:t xml:space="preserve">Not implemented </w:t>
            </w:r>
            <w:r w:rsidR="0059184A">
              <w:rPr>
                <w:noProof/>
              </w:rPr>
              <w:t>s</w:t>
            </w:r>
            <w:r w:rsidR="00C07894">
              <w:rPr>
                <w:noProof/>
              </w:rPr>
              <w:t>tage 2 requirement</w:t>
            </w:r>
            <w:r w:rsidR="00D01C18">
              <w:rPr>
                <w:noProof/>
              </w:rPr>
              <w:t xml:space="preserve"> and not aligned service descriptions</w:t>
            </w:r>
            <w:r>
              <w:rPr>
                <w:noProof/>
              </w:rPr>
              <w:t>.</w:t>
            </w:r>
          </w:p>
        </w:tc>
      </w:tr>
      <w:tr w:rsidR="0066336B" w14:paraId="028FA7A2" w14:textId="77777777">
        <w:tc>
          <w:tcPr>
            <w:tcW w:w="2694" w:type="dxa"/>
            <w:gridSpan w:val="2"/>
          </w:tcPr>
          <w:p w14:paraId="608896B7" w14:textId="77777777" w:rsidR="0066336B" w:rsidRDefault="0066336B">
            <w:pPr>
              <w:pStyle w:val="CRCoverPage"/>
              <w:spacing w:after="0"/>
              <w:rPr>
                <w:b/>
                <w:i/>
                <w:noProof/>
                <w:sz w:val="8"/>
                <w:szCs w:val="8"/>
              </w:rPr>
            </w:pPr>
          </w:p>
        </w:tc>
        <w:tc>
          <w:tcPr>
            <w:tcW w:w="6946" w:type="dxa"/>
            <w:gridSpan w:val="9"/>
          </w:tcPr>
          <w:p w14:paraId="730ADB65" w14:textId="77777777" w:rsidR="0066336B" w:rsidRDefault="0066336B">
            <w:pPr>
              <w:pStyle w:val="CRCoverPage"/>
              <w:spacing w:after="0"/>
              <w:rPr>
                <w:noProof/>
                <w:sz w:val="8"/>
                <w:szCs w:val="8"/>
              </w:rPr>
            </w:pPr>
          </w:p>
        </w:tc>
      </w:tr>
      <w:tr w:rsidR="0066336B" w14:paraId="1A6B9C15" w14:textId="77777777">
        <w:tc>
          <w:tcPr>
            <w:tcW w:w="2694" w:type="dxa"/>
            <w:gridSpan w:val="2"/>
            <w:tcBorders>
              <w:top w:val="single" w:sz="4" w:space="0" w:color="auto"/>
              <w:left w:val="single" w:sz="4" w:space="0" w:color="auto"/>
            </w:tcBorders>
          </w:tcPr>
          <w:p w14:paraId="5C1EA1BB" w14:textId="77777777" w:rsidR="0066336B" w:rsidRDefault="00B213B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2F5F66" w14:textId="671D4308" w:rsidR="0066336B" w:rsidRDefault="008A009D">
            <w:pPr>
              <w:pStyle w:val="CRCoverPage"/>
              <w:spacing w:after="0"/>
              <w:ind w:left="100"/>
              <w:rPr>
                <w:noProof/>
              </w:rPr>
            </w:pPr>
            <w:r>
              <w:rPr>
                <w:noProof/>
              </w:rPr>
              <w:t xml:space="preserve">3.3, </w:t>
            </w:r>
            <w:r w:rsidR="00AC45ED">
              <w:rPr>
                <w:noProof/>
              </w:rPr>
              <w:t>4.7.1.1, 4.7.1.2</w:t>
            </w:r>
            <w:r w:rsidR="00683431">
              <w:rPr>
                <w:noProof/>
              </w:rPr>
              <w:t>, 4.7.1.3.1, 4.7.1.3.2</w:t>
            </w:r>
            <w:r w:rsidR="00C45144">
              <w:rPr>
                <w:noProof/>
              </w:rPr>
              <w:t>, 4.7.2.1</w:t>
            </w:r>
            <w:r w:rsidR="00D01C18">
              <w:rPr>
                <w:noProof/>
              </w:rPr>
              <w:t>, 4.7.2.2.1</w:t>
            </w:r>
          </w:p>
        </w:tc>
      </w:tr>
      <w:tr w:rsidR="0066336B" w14:paraId="3B945683" w14:textId="77777777">
        <w:tc>
          <w:tcPr>
            <w:tcW w:w="2694" w:type="dxa"/>
            <w:gridSpan w:val="2"/>
            <w:tcBorders>
              <w:left w:val="single" w:sz="4" w:space="0" w:color="auto"/>
            </w:tcBorders>
          </w:tcPr>
          <w:p w14:paraId="2D4F84CE"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5EA6AEFF" w14:textId="77777777" w:rsidR="0066336B" w:rsidRDefault="0066336B">
            <w:pPr>
              <w:pStyle w:val="CRCoverPage"/>
              <w:spacing w:after="0"/>
              <w:rPr>
                <w:noProof/>
                <w:sz w:val="8"/>
                <w:szCs w:val="8"/>
              </w:rPr>
            </w:pPr>
          </w:p>
        </w:tc>
      </w:tr>
      <w:tr w:rsidR="0066336B" w14:paraId="2F4BAB37" w14:textId="77777777">
        <w:tc>
          <w:tcPr>
            <w:tcW w:w="2694" w:type="dxa"/>
            <w:gridSpan w:val="2"/>
            <w:tcBorders>
              <w:left w:val="single" w:sz="4" w:space="0" w:color="auto"/>
            </w:tcBorders>
          </w:tcPr>
          <w:p w14:paraId="44C7AC51" w14:textId="77777777" w:rsidR="0066336B" w:rsidRDefault="0066336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B2A7944" w14:textId="77777777" w:rsidR="0066336B" w:rsidRDefault="00B213B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7AF75F" w14:textId="77777777" w:rsidR="0066336B" w:rsidRDefault="00B213BA">
            <w:pPr>
              <w:pStyle w:val="CRCoverPage"/>
              <w:spacing w:after="0"/>
              <w:jc w:val="center"/>
              <w:rPr>
                <w:b/>
                <w:caps/>
                <w:noProof/>
              </w:rPr>
            </w:pPr>
            <w:r>
              <w:rPr>
                <w:b/>
                <w:caps/>
                <w:noProof/>
              </w:rPr>
              <w:t>N</w:t>
            </w:r>
          </w:p>
        </w:tc>
        <w:tc>
          <w:tcPr>
            <w:tcW w:w="2977" w:type="dxa"/>
            <w:gridSpan w:val="4"/>
          </w:tcPr>
          <w:p w14:paraId="7370F743" w14:textId="77777777" w:rsidR="0066336B" w:rsidRDefault="0066336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FCAB9ED" w14:textId="77777777" w:rsidR="0066336B" w:rsidRDefault="0066336B">
            <w:pPr>
              <w:pStyle w:val="CRCoverPage"/>
              <w:spacing w:after="0"/>
              <w:ind w:left="99"/>
              <w:rPr>
                <w:noProof/>
              </w:rPr>
            </w:pPr>
          </w:p>
        </w:tc>
      </w:tr>
      <w:tr w:rsidR="0066336B" w14:paraId="0E8A93BB" w14:textId="77777777">
        <w:tc>
          <w:tcPr>
            <w:tcW w:w="2694" w:type="dxa"/>
            <w:gridSpan w:val="2"/>
            <w:tcBorders>
              <w:left w:val="single" w:sz="4" w:space="0" w:color="auto"/>
            </w:tcBorders>
          </w:tcPr>
          <w:p w14:paraId="04F428F6" w14:textId="77777777" w:rsidR="0066336B" w:rsidRDefault="00B213B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5D41FE3" w14:textId="6E32DF37" w:rsidR="0066336B" w:rsidRDefault="00181732">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D81BFC" w14:textId="30AA2383" w:rsidR="0066336B" w:rsidRDefault="0066336B">
            <w:pPr>
              <w:pStyle w:val="CRCoverPage"/>
              <w:spacing w:after="0"/>
              <w:jc w:val="center"/>
              <w:rPr>
                <w:b/>
                <w:caps/>
                <w:noProof/>
              </w:rPr>
            </w:pPr>
          </w:p>
        </w:tc>
        <w:tc>
          <w:tcPr>
            <w:tcW w:w="2977" w:type="dxa"/>
            <w:gridSpan w:val="4"/>
          </w:tcPr>
          <w:p w14:paraId="5EB66830" w14:textId="77777777" w:rsidR="0066336B" w:rsidRDefault="00B213B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6C7EAE2" w14:textId="0569A8E5" w:rsidR="0066336B" w:rsidRDefault="00486AF0">
            <w:pPr>
              <w:pStyle w:val="CRCoverPage"/>
              <w:spacing w:after="0"/>
              <w:ind w:left="99"/>
              <w:rPr>
                <w:noProof/>
              </w:rPr>
            </w:pPr>
            <w:r w:rsidRPr="00486AF0">
              <w:rPr>
                <w:noProof/>
              </w:rPr>
              <w:t xml:space="preserve">TS </w:t>
            </w:r>
            <w:r w:rsidR="00181732">
              <w:rPr>
                <w:noProof/>
              </w:rPr>
              <w:t>23.502</w:t>
            </w:r>
            <w:r w:rsidRPr="00486AF0">
              <w:rPr>
                <w:noProof/>
              </w:rPr>
              <w:t xml:space="preserve"> CR </w:t>
            </w:r>
            <w:r w:rsidR="00181732">
              <w:rPr>
                <w:noProof/>
              </w:rPr>
              <w:t>4812</w:t>
            </w:r>
            <w:r>
              <w:rPr>
                <w:noProof/>
              </w:rPr>
              <w:t xml:space="preserve"> </w:t>
            </w:r>
          </w:p>
        </w:tc>
      </w:tr>
      <w:tr w:rsidR="0066336B" w14:paraId="32E6CBF9" w14:textId="77777777">
        <w:tc>
          <w:tcPr>
            <w:tcW w:w="2694" w:type="dxa"/>
            <w:gridSpan w:val="2"/>
            <w:tcBorders>
              <w:left w:val="single" w:sz="4" w:space="0" w:color="auto"/>
            </w:tcBorders>
          </w:tcPr>
          <w:p w14:paraId="7552262D" w14:textId="77777777" w:rsidR="0066336B" w:rsidRDefault="00B213B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B8F83DB"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C25DF8" w14:textId="77777777" w:rsidR="0066336B" w:rsidRDefault="00B213BA">
            <w:pPr>
              <w:pStyle w:val="CRCoverPage"/>
              <w:spacing w:after="0"/>
              <w:jc w:val="center"/>
              <w:rPr>
                <w:b/>
                <w:caps/>
                <w:noProof/>
              </w:rPr>
            </w:pPr>
            <w:r>
              <w:rPr>
                <w:b/>
                <w:caps/>
                <w:noProof/>
              </w:rPr>
              <w:t>X</w:t>
            </w:r>
          </w:p>
        </w:tc>
        <w:tc>
          <w:tcPr>
            <w:tcW w:w="2977" w:type="dxa"/>
            <w:gridSpan w:val="4"/>
          </w:tcPr>
          <w:p w14:paraId="6A9BE535" w14:textId="77777777" w:rsidR="0066336B" w:rsidRDefault="00B213B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9B514AB" w14:textId="77777777" w:rsidR="0066336B" w:rsidRDefault="00B213BA">
            <w:pPr>
              <w:pStyle w:val="CRCoverPage"/>
              <w:spacing w:after="0"/>
              <w:ind w:left="99"/>
              <w:rPr>
                <w:noProof/>
              </w:rPr>
            </w:pPr>
            <w:r>
              <w:rPr>
                <w:noProof/>
              </w:rPr>
              <w:t xml:space="preserve">TS/TR ... CR ... </w:t>
            </w:r>
          </w:p>
        </w:tc>
      </w:tr>
      <w:tr w:rsidR="0066336B" w14:paraId="507657F7" w14:textId="77777777">
        <w:tc>
          <w:tcPr>
            <w:tcW w:w="2694" w:type="dxa"/>
            <w:gridSpan w:val="2"/>
            <w:tcBorders>
              <w:left w:val="single" w:sz="4" w:space="0" w:color="auto"/>
            </w:tcBorders>
          </w:tcPr>
          <w:p w14:paraId="5B2BE001" w14:textId="77777777" w:rsidR="0066336B" w:rsidRDefault="00B213B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D3D6A51"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48B1A" w14:textId="77777777" w:rsidR="0066336B" w:rsidRDefault="00B213BA">
            <w:pPr>
              <w:pStyle w:val="CRCoverPage"/>
              <w:spacing w:after="0"/>
              <w:jc w:val="center"/>
              <w:rPr>
                <w:b/>
                <w:caps/>
                <w:noProof/>
              </w:rPr>
            </w:pPr>
            <w:r>
              <w:rPr>
                <w:b/>
                <w:caps/>
                <w:noProof/>
              </w:rPr>
              <w:t>X</w:t>
            </w:r>
          </w:p>
        </w:tc>
        <w:tc>
          <w:tcPr>
            <w:tcW w:w="2977" w:type="dxa"/>
            <w:gridSpan w:val="4"/>
          </w:tcPr>
          <w:p w14:paraId="2CF950F1" w14:textId="77777777" w:rsidR="0066336B" w:rsidRDefault="00B213B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A307FD" w14:textId="77777777" w:rsidR="0066336B" w:rsidRDefault="00B213BA">
            <w:pPr>
              <w:pStyle w:val="CRCoverPage"/>
              <w:spacing w:after="0"/>
              <w:ind w:left="99"/>
              <w:rPr>
                <w:noProof/>
              </w:rPr>
            </w:pPr>
            <w:r>
              <w:rPr>
                <w:noProof/>
              </w:rPr>
              <w:t xml:space="preserve">TS/TR ... CR ... </w:t>
            </w:r>
          </w:p>
        </w:tc>
      </w:tr>
      <w:tr w:rsidR="0066336B" w14:paraId="307A2213" w14:textId="77777777">
        <w:tc>
          <w:tcPr>
            <w:tcW w:w="2694" w:type="dxa"/>
            <w:gridSpan w:val="2"/>
            <w:tcBorders>
              <w:left w:val="single" w:sz="4" w:space="0" w:color="auto"/>
            </w:tcBorders>
          </w:tcPr>
          <w:p w14:paraId="67197DAA" w14:textId="77777777" w:rsidR="0066336B" w:rsidRDefault="0066336B">
            <w:pPr>
              <w:pStyle w:val="CRCoverPage"/>
              <w:spacing w:after="0"/>
              <w:rPr>
                <w:b/>
                <w:i/>
                <w:noProof/>
              </w:rPr>
            </w:pPr>
          </w:p>
        </w:tc>
        <w:tc>
          <w:tcPr>
            <w:tcW w:w="6946" w:type="dxa"/>
            <w:gridSpan w:val="9"/>
            <w:tcBorders>
              <w:right w:val="single" w:sz="4" w:space="0" w:color="auto"/>
            </w:tcBorders>
          </w:tcPr>
          <w:p w14:paraId="57F6C1EA" w14:textId="77777777" w:rsidR="0066336B" w:rsidRDefault="0066336B">
            <w:pPr>
              <w:pStyle w:val="CRCoverPage"/>
              <w:spacing w:after="0"/>
              <w:rPr>
                <w:noProof/>
              </w:rPr>
            </w:pPr>
          </w:p>
        </w:tc>
      </w:tr>
      <w:tr w:rsidR="0066336B" w14:paraId="44E191CF" w14:textId="77777777">
        <w:tc>
          <w:tcPr>
            <w:tcW w:w="2694" w:type="dxa"/>
            <w:gridSpan w:val="2"/>
            <w:tcBorders>
              <w:left w:val="single" w:sz="4" w:space="0" w:color="auto"/>
              <w:bottom w:val="single" w:sz="4" w:space="0" w:color="auto"/>
            </w:tcBorders>
          </w:tcPr>
          <w:p w14:paraId="5879F43D" w14:textId="77777777" w:rsidR="0066336B" w:rsidRDefault="00B213B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99BB0FC" w14:textId="7EAB5729" w:rsidR="00375967" w:rsidRDefault="009D5C3C" w:rsidP="00F322F5">
            <w:pPr>
              <w:pStyle w:val="CRCoverPage"/>
              <w:spacing w:after="0"/>
              <w:ind w:left="100"/>
              <w:rPr>
                <w:noProof/>
              </w:rPr>
            </w:pPr>
            <w:r w:rsidRPr="009D5C3C">
              <w:rPr>
                <w:noProof/>
              </w:rPr>
              <w:t>This CR</w:t>
            </w:r>
            <w:r w:rsidR="004B02BF">
              <w:rPr>
                <w:noProof/>
              </w:rPr>
              <w:t xml:space="preserve"> </w:t>
            </w:r>
            <w:r w:rsidR="00A42463">
              <w:rPr>
                <w:noProof/>
              </w:rPr>
              <w:t>does not impact the OpenAPI file</w:t>
            </w:r>
            <w:r w:rsidR="00C07894">
              <w:rPr>
                <w:noProof/>
              </w:rPr>
              <w:t>.</w:t>
            </w:r>
          </w:p>
        </w:tc>
      </w:tr>
      <w:tr w:rsidR="0066336B" w14:paraId="5439D27F" w14:textId="77777777">
        <w:tc>
          <w:tcPr>
            <w:tcW w:w="2694" w:type="dxa"/>
            <w:gridSpan w:val="2"/>
            <w:tcBorders>
              <w:top w:val="single" w:sz="4" w:space="0" w:color="auto"/>
              <w:bottom w:val="single" w:sz="4" w:space="0" w:color="auto"/>
            </w:tcBorders>
          </w:tcPr>
          <w:p w14:paraId="1CA37902" w14:textId="77777777" w:rsidR="0066336B" w:rsidRDefault="0066336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6660E27" w14:textId="77777777" w:rsidR="0066336B" w:rsidRDefault="0066336B">
            <w:pPr>
              <w:pStyle w:val="CRCoverPage"/>
              <w:spacing w:after="0"/>
              <w:ind w:left="100"/>
              <w:rPr>
                <w:noProof/>
                <w:sz w:val="8"/>
                <w:szCs w:val="8"/>
              </w:rPr>
            </w:pPr>
          </w:p>
        </w:tc>
      </w:tr>
      <w:tr w:rsidR="0066336B" w14:paraId="5EF19006" w14:textId="77777777">
        <w:tc>
          <w:tcPr>
            <w:tcW w:w="2694" w:type="dxa"/>
            <w:gridSpan w:val="2"/>
            <w:tcBorders>
              <w:top w:val="single" w:sz="4" w:space="0" w:color="auto"/>
              <w:left w:val="single" w:sz="4" w:space="0" w:color="auto"/>
              <w:bottom w:val="single" w:sz="4" w:space="0" w:color="auto"/>
            </w:tcBorders>
          </w:tcPr>
          <w:p w14:paraId="494D344B" w14:textId="254F56EC" w:rsidR="0066336B" w:rsidRDefault="00B213B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A228D49" w14:textId="77777777" w:rsidR="000A010E" w:rsidRPr="00D13848" w:rsidRDefault="000A010E" w:rsidP="000A010E">
            <w:pPr>
              <w:pStyle w:val="CRCoverPage"/>
              <w:spacing w:after="0"/>
              <w:ind w:left="100"/>
              <w:rPr>
                <w:b/>
                <w:noProof/>
                <w:u w:val="single"/>
                <w:lang w:eastAsia="zh-CN"/>
              </w:rPr>
            </w:pPr>
            <w:r w:rsidRPr="00D13848">
              <w:rPr>
                <w:rFonts w:hint="eastAsia"/>
                <w:b/>
                <w:noProof/>
                <w:u w:val="single"/>
                <w:lang w:eastAsia="zh-CN"/>
              </w:rPr>
              <w:t>R</w:t>
            </w:r>
            <w:r w:rsidRPr="00D13848">
              <w:rPr>
                <w:b/>
                <w:noProof/>
                <w:u w:val="single"/>
                <w:lang w:eastAsia="zh-CN"/>
              </w:rPr>
              <w:t xml:space="preserve">ev </w:t>
            </w:r>
            <w:r>
              <w:rPr>
                <w:b/>
                <w:noProof/>
                <w:u w:val="single"/>
                <w:lang w:eastAsia="zh-CN"/>
              </w:rPr>
              <w:t>1</w:t>
            </w:r>
            <w:r w:rsidRPr="00D13848">
              <w:rPr>
                <w:b/>
                <w:noProof/>
                <w:u w:val="single"/>
                <w:lang w:eastAsia="zh-CN"/>
              </w:rPr>
              <w:t xml:space="preserve"> provides additional update:</w:t>
            </w:r>
          </w:p>
          <w:p w14:paraId="71501D5D" w14:textId="77777777" w:rsidR="0090013F" w:rsidRDefault="000A010E" w:rsidP="000A010E">
            <w:pPr>
              <w:pStyle w:val="CRCoverPage"/>
              <w:spacing w:after="0"/>
              <w:ind w:left="100"/>
            </w:pPr>
            <w:r>
              <w:lastRenderedPageBreak/>
              <w:t>Adding the related TS 23.502 CR 4812 in cover page and removed trusted AF as service consumer related changes</w:t>
            </w:r>
            <w:r w:rsidR="00E8416C">
              <w:t xml:space="preserve">, </w:t>
            </w:r>
            <w:r>
              <w:t xml:space="preserve">updated the WI TEI18, EDGEAPP </w:t>
            </w:r>
            <w:r w:rsidR="00FA60AC">
              <w:t xml:space="preserve"> </w:t>
            </w:r>
            <w:r>
              <w:t>as EDGE_Ph2</w:t>
            </w:r>
            <w:r w:rsidR="00D63BFE">
              <w:t xml:space="preserve">. </w:t>
            </w:r>
            <w:r w:rsidR="00E8416C">
              <w:t>Also updated custom operation descriptions.</w:t>
            </w:r>
          </w:p>
          <w:p w14:paraId="298372FF" w14:textId="77777777" w:rsidR="00765A9B" w:rsidRPr="00D13848" w:rsidRDefault="00765A9B" w:rsidP="00765A9B">
            <w:pPr>
              <w:pStyle w:val="CRCoverPage"/>
              <w:spacing w:after="0"/>
              <w:ind w:left="100"/>
              <w:rPr>
                <w:b/>
                <w:noProof/>
                <w:u w:val="single"/>
                <w:lang w:eastAsia="zh-CN"/>
              </w:rPr>
            </w:pPr>
            <w:r w:rsidRPr="00D13848">
              <w:rPr>
                <w:rFonts w:hint="eastAsia"/>
                <w:b/>
                <w:noProof/>
                <w:u w:val="single"/>
                <w:lang w:eastAsia="zh-CN"/>
              </w:rPr>
              <w:t>R</w:t>
            </w:r>
            <w:r w:rsidRPr="00D13848">
              <w:rPr>
                <w:b/>
                <w:noProof/>
                <w:u w:val="single"/>
                <w:lang w:eastAsia="zh-CN"/>
              </w:rPr>
              <w:t xml:space="preserve">ev </w:t>
            </w:r>
            <w:r>
              <w:rPr>
                <w:b/>
                <w:noProof/>
                <w:u w:val="single"/>
                <w:lang w:eastAsia="zh-CN"/>
              </w:rPr>
              <w:t>3</w:t>
            </w:r>
            <w:r w:rsidRPr="00D13848">
              <w:rPr>
                <w:b/>
                <w:noProof/>
                <w:u w:val="single"/>
                <w:lang w:eastAsia="zh-CN"/>
              </w:rPr>
              <w:t xml:space="preserve"> provides additional update:</w:t>
            </w:r>
          </w:p>
          <w:p w14:paraId="31DBF923" w14:textId="5C5F4DDF" w:rsidR="00765A9B" w:rsidRDefault="00765A9B" w:rsidP="00765A9B">
            <w:pPr>
              <w:pStyle w:val="CRCoverPage"/>
              <w:spacing w:after="0"/>
              <w:ind w:left="100"/>
              <w:rPr>
                <w:noProof/>
              </w:rPr>
            </w:pPr>
            <w:r>
              <w:t>Updated upon the service operation naming changed in the agreed TS 23.502 CR 4812.</w:t>
            </w:r>
          </w:p>
        </w:tc>
      </w:tr>
    </w:tbl>
    <w:p w14:paraId="742F2DFD" w14:textId="77777777" w:rsidR="0066336B" w:rsidRDefault="0066336B">
      <w:pPr>
        <w:pStyle w:val="CRCoverPage"/>
        <w:spacing w:after="0"/>
        <w:rPr>
          <w:noProof/>
          <w:sz w:val="8"/>
          <w:szCs w:val="8"/>
        </w:rPr>
      </w:pPr>
    </w:p>
    <w:p w14:paraId="51042DC2" w14:textId="77777777" w:rsidR="0066336B" w:rsidRDefault="0066336B">
      <w:pPr>
        <w:rPr>
          <w:noProof/>
        </w:rPr>
        <w:sectPr w:rsidR="0066336B">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285C4637" w14:textId="77777777" w:rsidR="008C6891" w:rsidRPr="008C6891" w:rsidRDefault="008C6891" w:rsidP="008C6891">
      <w:pPr>
        <w:outlineLvl w:val="0"/>
        <w:rPr>
          <w:rFonts w:eastAsia="DengXian"/>
          <w:b/>
          <w:bCs/>
          <w:noProof/>
        </w:rPr>
      </w:pPr>
      <w:r w:rsidRPr="008C6891">
        <w:rPr>
          <w:rFonts w:eastAsia="DengXian"/>
          <w:b/>
          <w:bCs/>
          <w:noProof/>
        </w:rPr>
        <w:lastRenderedPageBreak/>
        <w:t>Additional discussion(if needed):</w:t>
      </w:r>
    </w:p>
    <w:p w14:paraId="12D9AA03" w14:textId="0C72B7AF" w:rsidR="007F5276" w:rsidRDefault="008C6891" w:rsidP="008C6891">
      <w:pPr>
        <w:outlineLvl w:val="0"/>
        <w:rPr>
          <w:rFonts w:eastAsia="DengXian"/>
          <w:b/>
          <w:bCs/>
          <w:noProof/>
          <w:sz w:val="24"/>
          <w:szCs w:val="24"/>
        </w:rPr>
      </w:pPr>
      <w:r w:rsidRPr="008C6891">
        <w:rPr>
          <w:rFonts w:eastAsia="DengXian"/>
          <w:b/>
          <w:bCs/>
          <w:noProof/>
          <w:sz w:val="24"/>
          <w:szCs w:val="24"/>
        </w:rPr>
        <w:t>Proposed changes:</w:t>
      </w:r>
    </w:p>
    <w:p w14:paraId="27FD77F0" w14:textId="75E43D34" w:rsidR="007F5276" w:rsidRDefault="007F5276" w:rsidP="008C6891">
      <w:pPr>
        <w:outlineLvl w:val="0"/>
        <w:rPr>
          <w:rFonts w:eastAsia="DengXian"/>
          <w:b/>
          <w:bCs/>
          <w:noProof/>
          <w:sz w:val="24"/>
          <w:szCs w:val="24"/>
        </w:rPr>
      </w:pPr>
    </w:p>
    <w:p w14:paraId="38D53A1C" w14:textId="03CA6FF4" w:rsidR="007F5276" w:rsidRPr="002C393C" w:rsidRDefault="007F5276" w:rsidP="007F5276">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EE5E29">
        <w:rPr>
          <w:rFonts w:eastAsia="DengXian"/>
          <w:noProof/>
          <w:color w:val="0000FF"/>
          <w:sz w:val="28"/>
          <w:szCs w:val="28"/>
        </w:rPr>
        <w:t>1st</w:t>
      </w:r>
      <w:r w:rsidRPr="008C6891">
        <w:rPr>
          <w:rFonts w:eastAsia="DengXian"/>
          <w:noProof/>
          <w:color w:val="0000FF"/>
          <w:sz w:val="28"/>
          <w:szCs w:val="28"/>
        </w:rPr>
        <w:t xml:space="preserve"> Change ***</w:t>
      </w:r>
    </w:p>
    <w:p w14:paraId="780BC116" w14:textId="77777777" w:rsidR="008A009D" w:rsidRDefault="008A009D" w:rsidP="008A009D">
      <w:pPr>
        <w:pStyle w:val="Heading2"/>
      </w:pPr>
      <w:bookmarkStart w:id="5" w:name="_Toc34228173"/>
      <w:bookmarkStart w:id="6" w:name="_Toc36041576"/>
      <w:bookmarkStart w:id="7" w:name="_Toc36041732"/>
      <w:bookmarkStart w:id="8" w:name="_Toc44680169"/>
      <w:bookmarkStart w:id="9" w:name="_Toc45134766"/>
      <w:bookmarkStart w:id="10" w:name="_Toc49583651"/>
      <w:bookmarkStart w:id="11" w:name="_Toc51764088"/>
      <w:bookmarkStart w:id="12" w:name="_Toc58838763"/>
      <w:bookmarkStart w:id="13" w:name="_Toc59020078"/>
      <w:bookmarkStart w:id="14" w:name="_Toc59020165"/>
      <w:bookmarkStart w:id="15" w:name="_Toc68170829"/>
      <w:bookmarkStart w:id="16" w:name="_Toc136523937"/>
      <w:bookmarkStart w:id="17" w:name="_Toc153827585"/>
      <w:bookmarkStart w:id="18" w:name="_Toc138693010"/>
      <w:bookmarkStart w:id="19" w:name="_Toc153827683"/>
      <w:bookmarkStart w:id="20" w:name="_Toc28012800"/>
      <w:bookmarkStart w:id="21" w:name="_Toc36039087"/>
      <w:bookmarkStart w:id="22" w:name="_Toc44688503"/>
      <w:bookmarkStart w:id="23" w:name="_Toc45133919"/>
      <w:bookmarkStart w:id="24" w:name="_Toc49931599"/>
      <w:bookmarkStart w:id="25" w:name="_Toc51762857"/>
      <w:bookmarkStart w:id="26" w:name="_Toc58848493"/>
      <w:bookmarkStart w:id="27" w:name="_Toc59017531"/>
      <w:bookmarkStart w:id="28" w:name="_Toc66279520"/>
      <w:bookmarkStart w:id="29" w:name="_Toc68168542"/>
      <w:bookmarkStart w:id="30" w:name="_Toc83233007"/>
      <w:bookmarkStart w:id="31" w:name="_Toc85549985"/>
      <w:bookmarkStart w:id="32" w:name="_Toc90655467"/>
      <w:bookmarkStart w:id="33" w:name="_Toc105600343"/>
      <w:bookmarkStart w:id="34" w:name="_Toc122114350"/>
      <w:bookmarkStart w:id="35" w:name="_Toc153789250"/>
      <w:bookmarkStart w:id="36" w:name="_Toc151878699"/>
      <w:bookmarkStart w:id="37" w:name="_Toc11247315"/>
      <w:bookmarkStart w:id="38" w:name="_Toc27044435"/>
      <w:bookmarkStart w:id="39" w:name="_Toc36033477"/>
      <w:bookmarkStart w:id="40" w:name="_Toc45131609"/>
      <w:bookmarkStart w:id="41" w:name="_Toc49775894"/>
      <w:bookmarkStart w:id="42" w:name="_Toc51746814"/>
      <w:bookmarkStart w:id="43" w:name="_Toc66360358"/>
      <w:bookmarkStart w:id="44" w:name="_Toc68104863"/>
      <w:bookmarkStart w:id="45" w:name="_Toc74755493"/>
      <w:bookmarkStart w:id="46" w:name="_Toc105674354"/>
      <w:bookmarkStart w:id="47" w:name="_Toc130502393"/>
      <w:bookmarkStart w:id="48" w:name="_Toc145704326"/>
      <w:bookmarkStart w:id="49" w:name="_Toc151624321"/>
      <w:r>
        <w:t>3.3</w:t>
      </w:r>
      <w:r>
        <w:tab/>
        <w:t>Abbreviations</w:t>
      </w:r>
      <w:bookmarkEnd w:id="5"/>
      <w:bookmarkEnd w:id="6"/>
      <w:bookmarkEnd w:id="7"/>
      <w:bookmarkEnd w:id="8"/>
      <w:bookmarkEnd w:id="9"/>
      <w:bookmarkEnd w:id="10"/>
      <w:bookmarkEnd w:id="11"/>
      <w:bookmarkEnd w:id="12"/>
      <w:bookmarkEnd w:id="13"/>
      <w:bookmarkEnd w:id="14"/>
      <w:bookmarkEnd w:id="15"/>
      <w:bookmarkEnd w:id="16"/>
      <w:bookmarkEnd w:id="17"/>
    </w:p>
    <w:p w14:paraId="75FB5F3A" w14:textId="77777777" w:rsidR="008A009D" w:rsidRDefault="008A009D" w:rsidP="008A009D">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47812630" w14:textId="77777777" w:rsidR="008A009D" w:rsidRDefault="008A009D" w:rsidP="008A009D">
      <w:pPr>
        <w:pStyle w:val="EW"/>
      </w:pPr>
      <w:r>
        <w:t>5GMS</w:t>
      </w:r>
      <w:r>
        <w:tab/>
        <w:t>5G Media Streaming</w:t>
      </w:r>
    </w:p>
    <w:p w14:paraId="40A2CB7D" w14:textId="77777777" w:rsidR="008A009D" w:rsidRDefault="008A009D" w:rsidP="008A009D">
      <w:pPr>
        <w:pStyle w:val="EW"/>
      </w:pPr>
      <w:r>
        <w:t>AF</w:t>
      </w:r>
      <w:r>
        <w:tab/>
        <w:t>Application Function</w:t>
      </w:r>
    </w:p>
    <w:p w14:paraId="40656243" w14:textId="77777777" w:rsidR="008A009D" w:rsidRDefault="008A009D" w:rsidP="008A009D">
      <w:pPr>
        <w:pStyle w:val="EW"/>
        <w:rPr>
          <w:lang w:val="en-US"/>
        </w:rPr>
      </w:pPr>
      <w:r>
        <w:t>API</w:t>
      </w:r>
      <w:r>
        <w:tab/>
      </w:r>
      <w:r>
        <w:rPr>
          <w:lang w:val="en-US"/>
        </w:rPr>
        <w:t>Application Programming Interface</w:t>
      </w:r>
    </w:p>
    <w:p w14:paraId="0C7774BE" w14:textId="77777777" w:rsidR="008A009D" w:rsidRDefault="008A009D" w:rsidP="008A009D">
      <w:pPr>
        <w:pStyle w:val="EW"/>
        <w:rPr>
          <w:lang w:eastAsia="zh-CN"/>
        </w:rPr>
      </w:pPr>
      <w:r>
        <w:rPr>
          <w:lang w:eastAsia="zh-CN"/>
        </w:rPr>
        <w:t>ASP</w:t>
      </w:r>
      <w:r>
        <w:rPr>
          <w:lang w:eastAsia="zh-CN"/>
        </w:rPr>
        <w:tab/>
        <w:t>Application Service Provider</w:t>
      </w:r>
    </w:p>
    <w:p w14:paraId="5DC64CAD" w14:textId="77777777" w:rsidR="008A009D" w:rsidRDefault="008A009D" w:rsidP="008A009D">
      <w:pPr>
        <w:pStyle w:val="EW"/>
        <w:rPr>
          <w:lang w:val="en-US"/>
        </w:rPr>
      </w:pPr>
      <w:r>
        <w:rPr>
          <w:lang w:eastAsia="zh-CN"/>
        </w:rPr>
        <w:t>DCCF</w:t>
      </w:r>
      <w:r>
        <w:rPr>
          <w:lang w:eastAsia="zh-CN"/>
        </w:rPr>
        <w:tab/>
        <w:t>Data Collection Coordination Function</w:t>
      </w:r>
    </w:p>
    <w:p w14:paraId="1B7876C5" w14:textId="77777777" w:rsidR="008A009D" w:rsidRDefault="008A009D" w:rsidP="008A009D">
      <w:pPr>
        <w:keepLines/>
        <w:spacing w:after="0"/>
        <w:ind w:left="1702" w:hanging="1418"/>
        <w:rPr>
          <w:noProof/>
        </w:rPr>
      </w:pPr>
      <w:r w:rsidRPr="00D627B0">
        <w:rPr>
          <w:noProof/>
        </w:rPr>
        <w:t>EAS</w:t>
      </w:r>
      <w:r w:rsidRPr="00D627B0">
        <w:rPr>
          <w:noProof/>
        </w:rPr>
        <w:tab/>
        <w:t>Edge Application Server</w:t>
      </w:r>
    </w:p>
    <w:p w14:paraId="777128F2" w14:textId="77777777" w:rsidR="008A009D" w:rsidRDefault="008A009D" w:rsidP="008A009D">
      <w:pPr>
        <w:pStyle w:val="EW"/>
        <w:rPr>
          <w:noProof/>
        </w:rPr>
      </w:pPr>
      <w:r>
        <w:rPr>
          <w:noProof/>
        </w:rPr>
        <w:t>EHE</w:t>
      </w:r>
      <w:r>
        <w:rPr>
          <w:noProof/>
        </w:rPr>
        <w:tab/>
        <w:t>Edge Hosting Environment</w:t>
      </w:r>
    </w:p>
    <w:p w14:paraId="357BD613" w14:textId="77777777" w:rsidR="00C41AE3" w:rsidRDefault="00C41AE3" w:rsidP="00C41AE3">
      <w:pPr>
        <w:keepLines/>
        <w:spacing w:after="0"/>
        <w:ind w:left="1702" w:hanging="1418"/>
        <w:rPr>
          <w:ins w:id="50" w:author="Ericsson_Maria Liang" w:date="2024-02-01T16:06:00Z"/>
          <w:lang w:val="en-US"/>
        </w:rPr>
      </w:pPr>
      <w:ins w:id="51" w:author="Ericsson_Maria Liang" w:date="2024-02-01T16:06:00Z">
        <w:r>
          <w:rPr>
            <w:lang w:val="en-US"/>
          </w:rPr>
          <w:t>GMLC</w:t>
        </w:r>
        <w:r>
          <w:rPr>
            <w:lang w:val="en-US"/>
          </w:rPr>
          <w:tab/>
        </w:r>
        <w:r>
          <w:rPr>
            <w:lang w:eastAsia="zh-CN"/>
          </w:rPr>
          <w:t>Gateway Mobile Location Centre</w:t>
        </w:r>
      </w:ins>
    </w:p>
    <w:p w14:paraId="34DA6ADD" w14:textId="77777777" w:rsidR="00B40E70" w:rsidRPr="00751AA1" w:rsidRDefault="00B40E70" w:rsidP="00B40E70">
      <w:pPr>
        <w:keepLines/>
        <w:spacing w:after="0"/>
        <w:ind w:left="1702" w:hanging="1418"/>
        <w:rPr>
          <w:ins w:id="52" w:author="Ericsson_Maria Liang" w:date="2024-03-25T15:19:00Z"/>
          <w:rFonts w:eastAsia="Times New Roman"/>
          <w:lang w:eastAsia="zh-CN"/>
        </w:rPr>
      </w:pPr>
      <w:ins w:id="53" w:author="Ericsson_Maria Liang" w:date="2024-03-25T15:19:00Z">
        <w:r w:rsidRPr="00751AA1">
          <w:rPr>
            <w:rFonts w:eastAsia="Times New Roman"/>
            <w:lang w:eastAsia="zh-CN"/>
          </w:rPr>
          <w:t>GPSI</w:t>
        </w:r>
        <w:r w:rsidRPr="00751AA1">
          <w:rPr>
            <w:rFonts w:eastAsia="Times New Roman"/>
            <w:lang w:eastAsia="zh-CN"/>
          </w:rPr>
          <w:tab/>
          <w:t>Generic Public Subscription Identifier</w:t>
        </w:r>
      </w:ins>
    </w:p>
    <w:p w14:paraId="4B3CD3C2" w14:textId="30BF474F" w:rsidR="008A009D" w:rsidRDefault="008A009D" w:rsidP="008A009D">
      <w:pPr>
        <w:pStyle w:val="EW"/>
      </w:pPr>
      <w:r>
        <w:t>LCS</w:t>
      </w:r>
      <w:r>
        <w:tab/>
      </w:r>
      <w:proofErr w:type="spellStart"/>
      <w:r w:rsidRPr="00F033E8">
        <w:t>LoCation</w:t>
      </w:r>
      <w:proofErr w:type="spellEnd"/>
      <w:r w:rsidRPr="00F033E8">
        <w:t xml:space="preserve"> Services</w:t>
      </w:r>
    </w:p>
    <w:p w14:paraId="77949F73" w14:textId="77777777" w:rsidR="008A009D" w:rsidRDefault="008A009D" w:rsidP="008A009D">
      <w:pPr>
        <w:pStyle w:val="EW"/>
        <w:rPr>
          <w:lang w:val="en-US"/>
        </w:rPr>
      </w:pPr>
      <w:r w:rsidRPr="001B7C50">
        <w:t>LMF</w:t>
      </w:r>
      <w:r w:rsidRPr="001B7C50">
        <w:tab/>
        <w:t xml:space="preserve">Location Management </w:t>
      </w:r>
      <w:proofErr w:type="spellStart"/>
      <w:r w:rsidRPr="001B7C50">
        <w:t>Function</w:t>
      </w:r>
      <w:r>
        <w:rPr>
          <w:noProof/>
        </w:rPr>
        <w:t>MFAF</w:t>
      </w:r>
      <w:proofErr w:type="spellEnd"/>
      <w:r>
        <w:rPr>
          <w:noProof/>
        </w:rPr>
        <w:tab/>
      </w:r>
      <w:r>
        <w:rPr>
          <w:lang w:eastAsia="zh-CN"/>
        </w:rPr>
        <w:t>Messaging Framework Adaptor Function</w:t>
      </w:r>
    </w:p>
    <w:p w14:paraId="1BB60726" w14:textId="77777777" w:rsidR="008A009D" w:rsidRDefault="008A009D" w:rsidP="008A009D">
      <w:pPr>
        <w:pStyle w:val="EW"/>
        <w:rPr>
          <w:noProof/>
        </w:rPr>
      </w:pPr>
      <w:r>
        <w:rPr>
          <w:noProof/>
        </w:rPr>
        <w:t>NEF</w:t>
      </w:r>
      <w:r>
        <w:rPr>
          <w:noProof/>
        </w:rPr>
        <w:tab/>
        <w:t>Network Exposure Function</w:t>
      </w:r>
    </w:p>
    <w:p w14:paraId="313D06C3" w14:textId="77777777" w:rsidR="008A009D" w:rsidRDefault="008A009D" w:rsidP="008A009D">
      <w:pPr>
        <w:pStyle w:val="EW"/>
      </w:pPr>
      <w:r>
        <w:t>NF</w:t>
      </w:r>
      <w:r>
        <w:tab/>
        <w:t>Network Function</w:t>
      </w:r>
    </w:p>
    <w:p w14:paraId="0D392509" w14:textId="77777777" w:rsidR="008A009D" w:rsidRDefault="008A009D" w:rsidP="008A009D">
      <w:pPr>
        <w:pStyle w:val="EW"/>
      </w:pPr>
      <w:r>
        <w:t>NWDAF</w:t>
      </w:r>
      <w:r>
        <w:tab/>
        <w:t xml:space="preserve">Network Data Analytics Function </w:t>
      </w:r>
    </w:p>
    <w:p w14:paraId="644E749A" w14:textId="77777777" w:rsidR="008A009D" w:rsidRDefault="008A009D" w:rsidP="008A009D">
      <w:pPr>
        <w:pStyle w:val="EW"/>
      </w:pPr>
      <w:r w:rsidRPr="00982D01">
        <w:t>SMF</w:t>
      </w:r>
      <w:r w:rsidRPr="00982D01">
        <w:tab/>
        <w:t>Session Management Function</w:t>
      </w:r>
    </w:p>
    <w:p w14:paraId="30DC29D6" w14:textId="77777777" w:rsidR="008A009D" w:rsidRPr="00A841C4" w:rsidRDefault="008A009D" w:rsidP="008A009D">
      <w:pPr>
        <w:pStyle w:val="EW"/>
        <w:rPr>
          <w:lang w:val="fr-FR"/>
          <w:rPrChange w:id="54" w:author="Huawei [Abdessamad] 2024-05 r3" w:date="2024-05-30T14:13:00Z">
            <w:rPr/>
          </w:rPrChange>
        </w:rPr>
      </w:pPr>
      <w:r w:rsidRPr="00A841C4">
        <w:rPr>
          <w:lang w:val="fr-FR"/>
          <w:rPrChange w:id="55" w:author="Huawei [Abdessamad] 2024-05 r3" w:date="2024-05-30T14:13:00Z">
            <w:rPr/>
          </w:rPrChange>
        </w:rPr>
        <w:t>SUPI</w:t>
      </w:r>
      <w:r w:rsidRPr="00A841C4">
        <w:rPr>
          <w:lang w:val="fr-FR"/>
          <w:rPrChange w:id="56" w:author="Huawei [Abdessamad] 2024-05 r3" w:date="2024-05-30T14:13:00Z">
            <w:rPr/>
          </w:rPrChange>
        </w:rPr>
        <w:tab/>
      </w:r>
      <w:proofErr w:type="spellStart"/>
      <w:r w:rsidRPr="00A841C4">
        <w:rPr>
          <w:lang w:val="fr-FR"/>
          <w:rPrChange w:id="57" w:author="Huawei [Abdessamad] 2024-05 r3" w:date="2024-05-30T14:13:00Z">
            <w:rPr/>
          </w:rPrChange>
        </w:rPr>
        <w:t>Subscription</w:t>
      </w:r>
      <w:proofErr w:type="spellEnd"/>
      <w:r w:rsidRPr="00A841C4">
        <w:rPr>
          <w:lang w:val="fr-FR"/>
          <w:rPrChange w:id="58" w:author="Huawei [Abdessamad] 2024-05 r3" w:date="2024-05-30T14:13:00Z">
            <w:rPr/>
          </w:rPrChange>
        </w:rPr>
        <w:t xml:space="preserve"> Permanent Identifier</w:t>
      </w:r>
    </w:p>
    <w:p w14:paraId="093DD42E" w14:textId="77777777" w:rsidR="008A009D" w:rsidRPr="00A841C4" w:rsidRDefault="008A009D" w:rsidP="008A009D">
      <w:pPr>
        <w:pStyle w:val="EW"/>
        <w:rPr>
          <w:lang w:val="fr-FR"/>
          <w:rPrChange w:id="59" w:author="Huawei [Abdessamad] 2024-05 r3" w:date="2024-05-30T14:13:00Z">
            <w:rPr/>
          </w:rPrChange>
        </w:rPr>
      </w:pPr>
      <w:r w:rsidRPr="00A841C4">
        <w:rPr>
          <w:lang w:val="fr-FR"/>
          <w:rPrChange w:id="60" w:author="Huawei [Abdessamad] 2024-05 r3" w:date="2024-05-30T14:13:00Z">
            <w:rPr/>
          </w:rPrChange>
        </w:rPr>
        <w:t>URI</w:t>
      </w:r>
      <w:r w:rsidRPr="00A841C4">
        <w:rPr>
          <w:lang w:val="fr-FR"/>
          <w:rPrChange w:id="61" w:author="Huawei [Abdessamad] 2024-05 r3" w:date="2024-05-30T14:13:00Z">
            <w:rPr/>
          </w:rPrChange>
        </w:rPr>
        <w:tab/>
        <w:t>Uniform Resource Identifier</w:t>
      </w:r>
    </w:p>
    <w:p w14:paraId="57155479" w14:textId="193DFC71" w:rsidR="008A009D" w:rsidRPr="002C393C" w:rsidRDefault="008A009D" w:rsidP="008A009D">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2nd</w:t>
      </w:r>
      <w:r w:rsidRPr="008C6891">
        <w:rPr>
          <w:rFonts w:eastAsia="DengXian"/>
          <w:noProof/>
          <w:color w:val="0000FF"/>
          <w:sz w:val="28"/>
          <w:szCs w:val="28"/>
        </w:rPr>
        <w:t xml:space="preserve"> Change ***</w:t>
      </w:r>
    </w:p>
    <w:p w14:paraId="6545D93D" w14:textId="3A38452C" w:rsidR="00C20C8D" w:rsidRDefault="00C20C8D" w:rsidP="00C20C8D">
      <w:pPr>
        <w:pStyle w:val="Heading4"/>
        <w:rPr>
          <w:noProof/>
          <w:lang w:eastAsia="zh-CN"/>
        </w:rPr>
      </w:pPr>
      <w:r>
        <w:rPr>
          <w:noProof/>
        </w:rPr>
        <w:t>4.7.</w:t>
      </w:r>
      <w:r>
        <w:rPr>
          <w:noProof/>
          <w:lang w:eastAsia="zh-CN"/>
        </w:rPr>
        <w:t>1.1</w:t>
      </w:r>
      <w:r>
        <w:rPr>
          <w:noProof/>
        </w:rPr>
        <w:tab/>
      </w:r>
      <w:r>
        <w:rPr>
          <w:noProof/>
          <w:lang w:eastAsia="zh-CN"/>
        </w:rPr>
        <w:t>Overview</w:t>
      </w:r>
      <w:bookmarkEnd w:id="18"/>
      <w:bookmarkEnd w:id="19"/>
    </w:p>
    <w:p w14:paraId="6FFCE751" w14:textId="77777777" w:rsidR="00EC10DF" w:rsidRDefault="00C20C8D" w:rsidP="00C20C8D">
      <w:pPr>
        <w:rPr>
          <w:ins w:id="62" w:author="Huawei [Abdessamad] 2024-05 r3" w:date="2024-05-30T14:20:00Z"/>
          <w:noProof/>
        </w:rPr>
      </w:pPr>
      <w:r>
        <w:rPr>
          <w:noProof/>
        </w:rPr>
        <w:t>The Nnef_UEId service is provided by the Network Exposure Function (NEF).</w:t>
      </w:r>
      <w:r w:rsidRPr="003B2113">
        <w:t xml:space="preserve"> </w:t>
      </w:r>
      <w:r>
        <w:rPr>
          <w:noProof/>
        </w:rPr>
        <w:t>This service allows</w:t>
      </w:r>
      <w:ins w:id="63" w:author="Huawei [Abdessamad] 2024-05 r3" w:date="2024-05-30T14:20:00Z">
        <w:r w:rsidR="00EC10DF">
          <w:rPr>
            <w:noProof/>
          </w:rPr>
          <w:t>:</w:t>
        </w:r>
      </w:ins>
    </w:p>
    <w:p w14:paraId="4A8CDD97" w14:textId="77777777" w:rsidR="00EC10DF" w:rsidRDefault="00EC10DF" w:rsidP="00EC10DF">
      <w:pPr>
        <w:pStyle w:val="B10"/>
        <w:rPr>
          <w:ins w:id="64" w:author="Huawei [Abdessamad] 2024-05 r3" w:date="2024-05-30T14:20:00Z"/>
          <w:noProof/>
        </w:rPr>
      </w:pPr>
      <w:ins w:id="65" w:author="Huawei [Abdessamad] 2024-05 r3" w:date="2024-05-30T14:20:00Z">
        <w:r>
          <w:rPr>
            <w:noProof/>
          </w:rPr>
          <w:t>-</w:t>
        </w:r>
        <w:r>
          <w:rPr>
            <w:noProof/>
          </w:rPr>
          <w:tab/>
        </w:r>
      </w:ins>
      <w:del w:id="66" w:author="Huawei [Abdessamad] 2024-05 r3" w:date="2024-05-30T14:20:00Z">
        <w:r w:rsidR="00C20C8D" w:rsidDel="00EC10DF">
          <w:rPr>
            <w:noProof/>
          </w:rPr>
          <w:delText xml:space="preserve"> </w:delText>
        </w:r>
      </w:del>
      <w:r w:rsidR="00C20C8D">
        <w:rPr>
          <w:noProof/>
        </w:rPr>
        <w:t>the NF service consumer (e.g.</w:t>
      </w:r>
      <w:ins w:id="67" w:author="Huawei [Abdessamad] 2024-05 r3" w:date="2024-05-30T14:19:00Z">
        <w:r>
          <w:rPr>
            <w:noProof/>
          </w:rPr>
          <w:t>,</w:t>
        </w:r>
      </w:ins>
      <w:r w:rsidR="00C20C8D">
        <w:rPr>
          <w:noProof/>
        </w:rPr>
        <w:t xml:space="preserve"> V-NEF)</w:t>
      </w:r>
      <w:r w:rsidR="00C20C8D" w:rsidRPr="006E15C3">
        <w:rPr>
          <w:noProof/>
        </w:rPr>
        <w:t xml:space="preserve"> </w:t>
      </w:r>
      <w:r w:rsidR="00C20C8D">
        <w:rPr>
          <w:noProof/>
        </w:rPr>
        <w:t>providing the external UE identifier to fetch the internal UE identifier used for</w:t>
      </w:r>
      <w:r w:rsidR="00C20C8D" w:rsidRPr="005112E4">
        <w:rPr>
          <w:noProof/>
        </w:rPr>
        <w:t xml:space="preserve"> </w:t>
      </w:r>
      <w:r w:rsidR="00C20C8D">
        <w:rPr>
          <w:noProof/>
        </w:rPr>
        <w:t>e.g.</w:t>
      </w:r>
      <w:ins w:id="68" w:author="Huawei [Abdessamad] 2024-05 r3" w:date="2024-05-30T14:19:00Z">
        <w:r>
          <w:rPr>
            <w:noProof/>
          </w:rPr>
          <w:t>,</w:t>
        </w:r>
      </w:ins>
      <w:r w:rsidR="00C20C8D">
        <w:rPr>
          <w:noProof/>
        </w:rPr>
        <w:t xml:space="preserve"> the V-NEF to fetch the SUPI from the H-NEF for the roaming UE under the roaming agreement with the roaming partner(s)</w:t>
      </w:r>
      <w:ins w:id="69" w:author="Huawei [Abdessamad] 2024-05 r3" w:date="2024-05-30T14:20:00Z">
        <w:r>
          <w:rPr>
            <w:noProof/>
          </w:rPr>
          <w:t>; and</w:t>
        </w:r>
      </w:ins>
      <w:ins w:id="70" w:author="Ericsson_Maria Liang" w:date="2024-02-01T16:44:00Z">
        <w:del w:id="71" w:author="Huawei [Abdessamad] 2024-05 r3" w:date="2024-05-30T14:20:00Z">
          <w:r w:rsidR="00B40E70" w:rsidDel="00EC10DF">
            <w:rPr>
              <w:noProof/>
            </w:rPr>
            <w:delText xml:space="preserve">, </w:delText>
          </w:r>
        </w:del>
      </w:ins>
      <w:ins w:id="72" w:author="Ericsson_Maria Liang" w:date="2024-02-01T16:07:00Z">
        <w:del w:id="73" w:author="Huawei [Abdessamad] 2024-05 r3" w:date="2024-05-30T14:20:00Z">
          <w:r w:rsidR="00C41AE3" w:rsidDel="00EC10DF">
            <w:rPr>
              <w:noProof/>
            </w:rPr>
            <w:delText xml:space="preserve">or </w:delText>
          </w:r>
        </w:del>
      </w:ins>
    </w:p>
    <w:p w14:paraId="43ABF0F8" w14:textId="1AC59FA2" w:rsidR="00C20C8D" w:rsidRDefault="00EC10DF">
      <w:pPr>
        <w:pStyle w:val="B10"/>
        <w:rPr>
          <w:noProof/>
        </w:rPr>
        <w:pPrChange w:id="74" w:author="Huawei [Abdessamad] 2024-05 r3" w:date="2024-05-30T14:20:00Z">
          <w:pPr/>
        </w:pPrChange>
      </w:pPr>
      <w:ins w:id="75" w:author="Huawei [Abdessamad] 2024-05 r3" w:date="2024-05-30T14:20:00Z">
        <w:r>
          <w:rPr>
            <w:noProof/>
          </w:rPr>
          <w:t>-</w:t>
        </w:r>
        <w:r>
          <w:rPr>
            <w:noProof/>
          </w:rPr>
          <w:tab/>
        </w:r>
      </w:ins>
      <w:ins w:id="76" w:author="Ericsson_Maria Liang" w:date="2024-02-01T16:22:00Z">
        <w:del w:id="77" w:author="Huawei [Abdessamad] 2024-05 r3" w:date="2024-05-30T14:20:00Z">
          <w:r w:rsidR="00A354F4" w:rsidDel="00EC10DF">
            <w:rPr>
              <w:noProof/>
            </w:rPr>
            <w:delText xml:space="preserve">allows </w:delText>
          </w:r>
        </w:del>
      </w:ins>
      <w:ins w:id="78" w:author="Ericsson_Maria Liang" w:date="2024-02-01T16:07:00Z">
        <w:r w:rsidR="00C41AE3">
          <w:rPr>
            <w:noProof/>
          </w:rPr>
          <w:t>the NF service consumer (e.g.</w:t>
        </w:r>
      </w:ins>
      <w:ins w:id="79" w:author="Huawei [Abdessamad] 2024-05 r3" w:date="2024-05-30T14:20:00Z">
        <w:r>
          <w:rPr>
            <w:noProof/>
          </w:rPr>
          <w:t>,</w:t>
        </w:r>
      </w:ins>
      <w:ins w:id="80" w:author="Ericsson_Maria Liang" w:date="2024-02-01T16:07:00Z">
        <w:r w:rsidR="00C41AE3">
          <w:rPr>
            <w:noProof/>
          </w:rPr>
          <w:t xml:space="preserve"> GMLC) </w:t>
        </w:r>
      </w:ins>
      <w:ins w:id="81" w:author="Ericsson_Maria Liang" w:date="2024-02-01T16:22:00Z">
        <w:r w:rsidR="00A354F4">
          <w:rPr>
            <w:noProof/>
          </w:rPr>
          <w:t xml:space="preserve">to </w:t>
        </w:r>
      </w:ins>
      <w:ins w:id="82" w:author="Huawei [Abdessamad] 2024-05 r3" w:date="2024-05-30T14:20:00Z">
        <w:r>
          <w:rPr>
            <w:noProof/>
          </w:rPr>
          <w:t>retrieve</w:t>
        </w:r>
      </w:ins>
      <w:ins w:id="83" w:author="Ericsson_Maria Liang" w:date="2024-02-01T16:09:00Z">
        <w:r w:rsidR="00C41AE3" w:rsidRPr="00C41AE3">
          <w:rPr>
            <w:noProof/>
          </w:rPr>
          <w:t xml:space="preserve"> </w:t>
        </w:r>
      </w:ins>
      <w:ins w:id="84" w:author="Ericsson_Maria Liang" w:date="2024-02-01T16:10:00Z">
        <w:r w:rsidR="00C41AE3">
          <w:rPr>
            <w:noProof/>
          </w:rPr>
          <w:t xml:space="preserve">the </w:t>
        </w:r>
      </w:ins>
      <w:ins w:id="85" w:author="Ericsson_Maria Liang r2" w:date="2024-05-30T10:23:00Z">
        <w:r w:rsidR="00765A9B">
          <w:rPr>
            <w:noProof/>
          </w:rPr>
          <w:t>U</w:t>
        </w:r>
      </w:ins>
      <w:ins w:id="86" w:author="Ericsson_Maria Liang r2" w:date="2024-05-30T10:24:00Z">
        <w:r w:rsidR="00765A9B">
          <w:rPr>
            <w:noProof/>
          </w:rPr>
          <w:t>E ID mapping information</w:t>
        </w:r>
      </w:ins>
      <w:r w:rsidR="00C20C8D">
        <w:rPr>
          <w:noProof/>
        </w:rPr>
        <w:t>.</w:t>
      </w:r>
    </w:p>
    <w:p w14:paraId="138F43BF" w14:textId="6D2B257D" w:rsidR="00C20C8D" w:rsidRPr="002C393C" w:rsidRDefault="00C20C8D" w:rsidP="00C20C8D">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8A009D">
        <w:rPr>
          <w:rFonts w:eastAsia="DengXian"/>
          <w:noProof/>
          <w:color w:val="0000FF"/>
          <w:sz w:val="28"/>
          <w:szCs w:val="28"/>
        </w:rPr>
        <w:t>3r</w:t>
      </w:r>
      <w:r>
        <w:rPr>
          <w:rFonts w:eastAsia="DengXian"/>
          <w:noProof/>
          <w:color w:val="0000FF"/>
          <w:sz w:val="28"/>
          <w:szCs w:val="28"/>
        </w:rPr>
        <w:t>d</w:t>
      </w:r>
      <w:r w:rsidRPr="008C6891">
        <w:rPr>
          <w:rFonts w:eastAsia="DengXian"/>
          <w:noProof/>
          <w:color w:val="0000FF"/>
          <w:sz w:val="28"/>
          <w:szCs w:val="28"/>
        </w:rPr>
        <w:t xml:space="preserve"> Change ***</w:t>
      </w:r>
    </w:p>
    <w:p w14:paraId="065F0639" w14:textId="77777777" w:rsidR="00C20C8D" w:rsidRDefault="00C20C8D" w:rsidP="00C20C8D">
      <w:pPr>
        <w:pStyle w:val="Heading4"/>
        <w:rPr>
          <w:noProof/>
          <w:lang w:eastAsia="zh-CN"/>
        </w:rPr>
      </w:pPr>
      <w:bookmarkStart w:id="87" w:name="_Toc138693011"/>
      <w:bookmarkStart w:id="88" w:name="_Toc153827684"/>
      <w:r>
        <w:rPr>
          <w:noProof/>
        </w:rPr>
        <w:t>4.7.</w:t>
      </w:r>
      <w:r>
        <w:rPr>
          <w:noProof/>
          <w:lang w:eastAsia="zh-CN"/>
        </w:rPr>
        <w:t>1.2</w:t>
      </w:r>
      <w:r>
        <w:rPr>
          <w:noProof/>
        </w:rPr>
        <w:tab/>
      </w:r>
      <w:r>
        <w:rPr>
          <w:noProof/>
          <w:lang w:eastAsia="zh-CN"/>
        </w:rPr>
        <w:t>Service Architecture</w:t>
      </w:r>
      <w:bookmarkEnd w:id="87"/>
      <w:bookmarkEnd w:id="88"/>
    </w:p>
    <w:p w14:paraId="067E6F2F" w14:textId="77777777" w:rsidR="00C20C8D" w:rsidRDefault="00C20C8D" w:rsidP="00C20C8D">
      <w:r>
        <w:t>The 5G System Architecture is defined in 3GPP TS 23.501 [2].</w:t>
      </w:r>
    </w:p>
    <w:p w14:paraId="3B7C1393" w14:textId="77777777" w:rsidR="00C20C8D" w:rsidRDefault="00C20C8D" w:rsidP="00C20C8D">
      <w:pPr>
        <w:rPr>
          <w:i/>
        </w:rPr>
      </w:pPr>
      <w:r>
        <w:t xml:space="preserve">The </w:t>
      </w:r>
      <w:proofErr w:type="spellStart"/>
      <w:r>
        <w:t>Nnef_UEId</w:t>
      </w:r>
      <w:proofErr w:type="spellEnd"/>
      <w:r>
        <w:t xml:space="preserve"> service is part of the </w:t>
      </w:r>
      <w:proofErr w:type="spellStart"/>
      <w:r>
        <w:t>Nnef</w:t>
      </w:r>
      <w:proofErr w:type="spellEnd"/>
      <w:r>
        <w:t xml:space="preserve"> service-based interface exhibited by the Network Exposure Function (NEF).</w:t>
      </w:r>
    </w:p>
    <w:p w14:paraId="2207BC68" w14:textId="77777777" w:rsidR="00C20C8D" w:rsidRDefault="00C20C8D" w:rsidP="00C20C8D">
      <w:r>
        <w:t xml:space="preserve">Known consumer of the </w:t>
      </w:r>
      <w:proofErr w:type="spellStart"/>
      <w:r>
        <w:t>Nnef_UEId</w:t>
      </w:r>
      <w:proofErr w:type="spellEnd"/>
      <w:r>
        <w:t xml:space="preserve"> service is:</w:t>
      </w:r>
    </w:p>
    <w:p w14:paraId="1DD398A2" w14:textId="77777777" w:rsidR="00C20C8D" w:rsidRDefault="00C20C8D" w:rsidP="00C20C8D">
      <w:pPr>
        <w:pStyle w:val="B10"/>
      </w:pPr>
      <w:r>
        <w:t>-</w:t>
      </w:r>
      <w:r>
        <w:tab/>
        <w:t>Visited Network Exposure Function (V-NEF)</w:t>
      </w:r>
    </w:p>
    <w:p w14:paraId="444CC280" w14:textId="77777777" w:rsidR="00F82B73" w:rsidRDefault="00C41AE3" w:rsidP="00F82B73">
      <w:pPr>
        <w:pStyle w:val="B10"/>
        <w:rPr>
          <w:ins w:id="89" w:author="Ericsson_Maria Liang" w:date="2024-02-01T16:11:00Z"/>
        </w:rPr>
      </w:pPr>
      <w:ins w:id="90" w:author="Ericsson_Maria Liang" w:date="2024-02-01T16:11:00Z">
        <w:r>
          <w:t>-</w:t>
        </w:r>
        <w:r>
          <w:tab/>
          <w:t>Gateway Mobile Location Centr</w:t>
        </w:r>
      </w:ins>
      <w:ins w:id="91" w:author="Ericsson_Maria Liang" w:date="2024-02-01T16:12:00Z">
        <w:r w:rsidR="005662E9">
          <w:t>e</w:t>
        </w:r>
      </w:ins>
      <w:ins w:id="92" w:author="Ericsson_Maria Liang" w:date="2024-02-01T16:22:00Z">
        <w:r w:rsidR="00A354F4">
          <w:t xml:space="preserve"> (GMLC)</w:t>
        </w:r>
      </w:ins>
    </w:p>
    <w:p w14:paraId="599330D4" w14:textId="54341544" w:rsidR="00C20C8D" w:rsidRDefault="00C20C8D" w:rsidP="00C20C8D">
      <w:pPr>
        <w:pStyle w:val="TH"/>
        <w:rPr>
          <w:lang w:val="en-US"/>
        </w:rPr>
      </w:pPr>
      <w:del w:id="93" w:author="Ericsson_Maria Liang" w:date="2024-02-01T16:14:00Z">
        <w:r w:rsidDel="005662E9">
          <w:rPr>
            <w:noProof/>
          </w:rPr>
          <w:object w:dxaOrig="7240" w:dyaOrig="3031" w14:anchorId="68153B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5pt;height:152pt" o:ole="">
              <v:imagedata r:id="rId18" o:title=""/>
            </v:shape>
            <o:OLEObject Type="Embed" ProgID="Visio.Drawing.11" ShapeID="_x0000_i1025" DrawAspect="Content" ObjectID="_1778661116" r:id="rId19"/>
          </w:object>
        </w:r>
      </w:del>
      <w:ins w:id="94" w:author="Ericsson_Maria Liang" w:date="2024-02-01T16:14:00Z">
        <w:r w:rsidR="009E60B8">
          <w:rPr>
            <w:noProof/>
          </w:rPr>
          <w:object w:dxaOrig="7240" w:dyaOrig="3031" w14:anchorId="749570AD">
            <v:shape id="_x0000_i1026" type="#_x0000_t75" style="width:362.5pt;height:152pt" o:ole="">
              <v:imagedata r:id="rId20" o:title=""/>
            </v:shape>
            <o:OLEObject Type="Embed" ProgID="Visio.Drawing.11" ShapeID="_x0000_i1026" DrawAspect="Content" ObjectID="_1778661117" r:id="rId21"/>
          </w:object>
        </w:r>
      </w:ins>
    </w:p>
    <w:p w14:paraId="7EC514C5" w14:textId="77777777" w:rsidR="00C20C8D" w:rsidRDefault="00C20C8D" w:rsidP="00C20C8D">
      <w:pPr>
        <w:pStyle w:val="TF"/>
      </w:pPr>
      <w:r>
        <w:t>Figure 4.7.1.2-1</w:t>
      </w:r>
      <w:r>
        <w:rPr>
          <w:lang w:eastAsia="zh-CN"/>
        </w:rPr>
        <w:t>:</w:t>
      </w:r>
      <w:r>
        <w:t xml:space="preserve"> Reference Architecture for the </w:t>
      </w:r>
      <w:proofErr w:type="spellStart"/>
      <w:r>
        <w:t>Nnef_UEId</w:t>
      </w:r>
      <w:proofErr w:type="spellEnd"/>
      <w:r>
        <w:t xml:space="preserve"> Service; SBI representation</w:t>
      </w:r>
    </w:p>
    <w:p w14:paraId="69BACF03" w14:textId="4169C250" w:rsidR="00C20C8D" w:rsidRDefault="00C20C8D" w:rsidP="00C20C8D">
      <w:pPr>
        <w:pStyle w:val="TH"/>
        <w:rPr>
          <w:lang w:eastAsia="zh-CN"/>
        </w:rPr>
      </w:pPr>
      <w:del w:id="95" w:author="Ericsson_Maria Liang" w:date="2024-02-01T16:18:00Z">
        <w:r w:rsidDel="005662E9">
          <w:rPr>
            <w:noProof/>
          </w:rPr>
          <w:object w:dxaOrig="7350" w:dyaOrig="3031" w14:anchorId="119E70EE">
            <v:shape id="_x0000_i1027" type="#_x0000_t75" style="width:333pt;height:167pt" o:ole="">
              <v:imagedata r:id="rId22" o:title="" cropleft="993f" cropright="10168f"/>
            </v:shape>
            <o:OLEObject Type="Embed" ProgID="Visio.Drawing.11" ShapeID="_x0000_i1027" DrawAspect="Content" ObjectID="_1778661118" r:id="rId23"/>
          </w:object>
        </w:r>
      </w:del>
      <w:ins w:id="96" w:author="Ericsson_Maria Liang" w:date="2024-02-01T16:17:00Z">
        <w:r w:rsidR="009E60B8">
          <w:rPr>
            <w:noProof/>
          </w:rPr>
          <w:object w:dxaOrig="6580" w:dyaOrig="3571" w14:anchorId="0864FFA3">
            <v:shape id="_x0000_i1028" type="#_x0000_t75" style="width:298.5pt;height:194pt" o:ole="">
              <v:imagedata r:id="rId24" o:title="" cropleft="993f" cropright="10168f"/>
            </v:shape>
            <o:OLEObject Type="Embed" ProgID="Visio.Drawing.11" ShapeID="_x0000_i1028" DrawAspect="Content" ObjectID="_1778661119" r:id="rId25"/>
          </w:object>
        </w:r>
      </w:ins>
    </w:p>
    <w:p w14:paraId="3EA49343" w14:textId="77777777" w:rsidR="00C20C8D" w:rsidRDefault="00C20C8D" w:rsidP="00C20C8D">
      <w:pPr>
        <w:pStyle w:val="TF"/>
      </w:pPr>
      <w:r>
        <w:t xml:space="preserve">Figure 4.7.1.2-2: Reference Architecture for the </w:t>
      </w:r>
      <w:proofErr w:type="spellStart"/>
      <w:r>
        <w:t>Nnef_UEId</w:t>
      </w:r>
      <w:proofErr w:type="spellEnd"/>
      <w:r>
        <w:t xml:space="preserve"> Service: reference point representation</w:t>
      </w:r>
    </w:p>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p w14:paraId="7A6F3E55" w14:textId="77777777" w:rsidR="00683431" w:rsidRPr="002C393C" w:rsidRDefault="00683431" w:rsidP="00683431">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5th</w:t>
      </w:r>
      <w:r w:rsidRPr="008C6891">
        <w:rPr>
          <w:rFonts w:eastAsia="DengXian"/>
          <w:noProof/>
          <w:color w:val="0000FF"/>
          <w:sz w:val="28"/>
          <w:szCs w:val="28"/>
        </w:rPr>
        <w:t xml:space="preserve"> Change ***</w:t>
      </w:r>
    </w:p>
    <w:p w14:paraId="18B7452F" w14:textId="77777777" w:rsidR="00683431" w:rsidRDefault="00683431" w:rsidP="00683431">
      <w:pPr>
        <w:pStyle w:val="Heading5"/>
        <w:rPr>
          <w:noProof/>
          <w:lang w:eastAsia="zh-CN"/>
        </w:rPr>
      </w:pPr>
      <w:bookmarkStart w:id="97" w:name="_Toc138693013"/>
      <w:bookmarkStart w:id="98" w:name="_Toc153827686"/>
      <w:r>
        <w:rPr>
          <w:noProof/>
        </w:rPr>
        <w:t>4.7.</w:t>
      </w:r>
      <w:r>
        <w:rPr>
          <w:noProof/>
          <w:lang w:eastAsia="zh-CN"/>
        </w:rPr>
        <w:t>1.3.1</w:t>
      </w:r>
      <w:r>
        <w:rPr>
          <w:noProof/>
        </w:rPr>
        <w:tab/>
      </w:r>
      <w:r>
        <w:rPr>
          <w:noProof/>
          <w:lang w:eastAsia="zh-CN"/>
        </w:rPr>
        <w:t>Network Exposure Function (NEF)</w:t>
      </w:r>
      <w:bookmarkEnd w:id="97"/>
      <w:bookmarkEnd w:id="98"/>
    </w:p>
    <w:p w14:paraId="178C1FDD" w14:textId="77777777" w:rsidR="00675119" w:rsidRDefault="00683431" w:rsidP="00683431">
      <w:pPr>
        <w:rPr>
          <w:ins w:id="99" w:author="Huawei [Abdessamad] 2024-05 r3" w:date="2024-05-30T14:22:00Z"/>
          <w:lang w:eastAsia="zh-CN"/>
        </w:rPr>
      </w:pPr>
      <w:r>
        <w:rPr>
          <w:lang w:eastAsia="zh-CN"/>
        </w:rPr>
        <w:t>The Network Exposure Function (NEF) allows</w:t>
      </w:r>
      <w:ins w:id="100" w:author="Huawei [Abdessamad] 2024-05 r3" w:date="2024-05-30T14:22:00Z">
        <w:r w:rsidR="00675119">
          <w:rPr>
            <w:lang w:eastAsia="zh-CN"/>
          </w:rPr>
          <w:t>:</w:t>
        </w:r>
      </w:ins>
      <w:del w:id="101" w:author="Huawei [Abdessamad] 2024-05 r3" w:date="2024-05-30T14:22:00Z">
        <w:r w:rsidDel="00675119">
          <w:rPr>
            <w:lang w:eastAsia="zh-CN"/>
          </w:rPr>
          <w:delText xml:space="preserve"> </w:delText>
        </w:r>
      </w:del>
    </w:p>
    <w:p w14:paraId="5544BE29" w14:textId="05D06B28" w:rsidR="00675119" w:rsidRDefault="00675119" w:rsidP="00675119">
      <w:pPr>
        <w:pStyle w:val="B10"/>
        <w:rPr>
          <w:ins w:id="102" w:author="Huawei [Abdessamad] 2024-05 r3" w:date="2024-05-30T14:22:00Z"/>
          <w:lang w:eastAsia="zh-CN"/>
        </w:rPr>
      </w:pPr>
      <w:ins w:id="103" w:author="Huawei [Abdessamad] 2024-05 r3" w:date="2024-05-30T14:22:00Z">
        <w:r>
          <w:rPr>
            <w:lang w:eastAsia="zh-CN"/>
          </w:rPr>
          <w:t>-</w:t>
        </w:r>
        <w:r>
          <w:rPr>
            <w:lang w:eastAsia="zh-CN"/>
          </w:rPr>
          <w:tab/>
        </w:r>
      </w:ins>
      <w:r w:rsidR="00683431" w:rsidRPr="00B85C5A">
        <w:rPr>
          <w:lang w:eastAsia="zh-CN"/>
        </w:rPr>
        <w:t xml:space="preserve">the </w:t>
      </w:r>
      <w:r w:rsidR="00683431">
        <w:rPr>
          <w:lang w:eastAsia="zh-CN"/>
        </w:rPr>
        <w:t>NF service consumer (</w:t>
      </w:r>
      <w:r w:rsidR="00683431" w:rsidRPr="008C2FFF">
        <w:t>e.g.</w:t>
      </w:r>
      <w:ins w:id="104" w:author="Huawei [Abdessamad] 2024-05 r3" w:date="2024-05-30T14:22:00Z">
        <w:r>
          <w:t>,</w:t>
        </w:r>
      </w:ins>
      <w:r w:rsidR="00683431" w:rsidRPr="008C2FFF">
        <w:t xml:space="preserve"> V-NEF) providing the </w:t>
      </w:r>
      <w:r w:rsidR="00683431">
        <w:t>e</w:t>
      </w:r>
      <w:r w:rsidR="00683431" w:rsidRPr="008C2FFF">
        <w:t xml:space="preserve">xternal </w:t>
      </w:r>
      <w:r w:rsidR="00683431">
        <w:t>UE i</w:t>
      </w:r>
      <w:r w:rsidR="00683431" w:rsidRPr="008C2FFF">
        <w:t xml:space="preserve">dentifier to fetch the </w:t>
      </w:r>
      <w:r w:rsidR="00683431">
        <w:t>i</w:t>
      </w:r>
      <w:r w:rsidR="00683431" w:rsidRPr="008C2FFF">
        <w:t xml:space="preserve">nternal </w:t>
      </w:r>
      <w:r w:rsidR="00683431">
        <w:t>UE i</w:t>
      </w:r>
      <w:r w:rsidR="00683431" w:rsidRPr="008C2FFF">
        <w:t>dentifier from the</w:t>
      </w:r>
      <w:r w:rsidR="00683431" w:rsidRPr="00675119">
        <w:rPr>
          <w:i/>
          <w:lang w:eastAsia="zh-CN"/>
        </w:rPr>
        <w:t xml:space="preserve"> </w:t>
      </w:r>
      <w:r w:rsidR="00683431" w:rsidRPr="00C821B1">
        <w:rPr>
          <w:lang w:eastAsia="zh-CN"/>
        </w:rPr>
        <w:t>H-NEF for the roaming UE under the roaming agreement with the roaming partner(s)</w:t>
      </w:r>
      <w:ins w:id="105" w:author="Huawei [Abdessamad] 2024-05 r3" w:date="2024-05-30T14:22:00Z">
        <w:r>
          <w:rPr>
            <w:lang w:eastAsia="zh-CN"/>
          </w:rPr>
          <w:t>; and</w:t>
        </w:r>
      </w:ins>
      <w:ins w:id="106" w:author="Parthasarathi [Nokia]" w:date="2024-05-31T11:31:00Z">
        <w:r w:rsidR="003C2BD4">
          <w:rPr>
            <w:lang w:eastAsia="zh-CN"/>
          </w:rPr>
          <w:t>/or</w:t>
        </w:r>
      </w:ins>
    </w:p>
    <w:p w14:paraId="49E5CAC1" w14:textId="79E77643" w:rsidR="00683431" w:rsidRPr="00675119" w:rsidRDefault="00675119">
      <w:pPr>
        <w:pStyle w:val="B10"/>
        <w:rPr>
          <w:i/>
          <w:lang w:eastAsia="zh-CN"/>
        </w:rPr>
        <w:pPrChange w:id="107" w:author="Huawei [Abdessamad] 2024-05 r3" w:date="2024-05-30T14:22:00Z">
          <w:pPr/>
        </w:pPrChange>
      </w:pPr>
      <w:ins w:id="108" w:author="Huawei [Abdessamad] 2024-05 r3" w:date="2024-05-30T14:22:00Z">
        <w:r>
          <w:rPr>
            <w:lang w:eastAsia="zh-CN"/>
          </w:rPr>
          <w:t>-</w:t>
        </w:r>
        <w:r>
          <w:rPr>
            <w:lang w:eastAsia="zh-CN"/>
          </w:rPr>
          <w:tab/>
        </w:r>
      </w:ins>
      <w:ins w:id="109" w:author="Ericsson_Maria Liang" w:date="2024-02-01T16:21:00Z">
        <w:r w:rsidR="00683431" w:rsidRPr="00A354F4">
          <w:rPr>
            <w:lang w:eastAsia="zh-CN"/>
          </w:rPr>
          <w:t>the NF service consumer (e.g.</w:t>
        </w:r>
      </w:ins>
      <w:ins w:id="110" w:author="Huawei [Abdessamad] 2024-05 r3" w:date="2024-05-30T14:22:00Z">
        <w:r>
          <w:rPr>
            <w:lang w:eastAsia="zh-CN"/>
          </w:rPr>
          <w:t>,</w:t>
        </w:r>
      </w:ins>
      <w:ins w:id="111" w:author="Ericsson_Maria Liang" w:date="2024-02-01T16:21:00Z">
        <w:r w:rsidR="00683431" w:rsidRPr="00A354F4">
          <w:rPr>
            <w:lang w:eastAsia="zh-CN"/>
          </w:rPr>
          <w:t xml:space="preserve"> GMLC) </w:t>
        </w:r>
      </w:ins>
      <w:ins w:id="112" w:author="Ericsson_Maria Liang" w:date="2024-02-01T16:22:00Z">
        <w:r w:rsidR="00683431">
          <w:rPr>
            <w:lang w:eastAsia="zh-CN"/>
          </w:rPr>
          <w:t xml:space="preserve">to </w:t>
        </w:r>
      </w:ins>
      <w:ins w:id="113" w:author="Huawei [Abdessamad] 2024-05 r3" w:date="2024-05-30T14:26:00Z">
        <w:r w:rsidR="00E31A8D">
          <w:rPr>
            <w:lang w:eastAsia="zh-CN"/>
          </w:rPr>
          <w:t>retrieve</w:t>
        </w:r>
      </w:ins>
      <w:ins w:id="114" w:author="Ericsson_Maria Liang" w:date="2024-02-01T16:21:00Z">
        <w:r w:rsidR="00683431" w:rsidRPr="00A354F4">
          <w:rPr>
            <w:lang w:eastAsia="zh-CN"/>
          </w:rPr>
          <w:t xml:space="preserve"> the </w:t>
        </w:r>
      </w:ins>
      <w:ins w:id="115" w:author="Ericsson_Maria Liang r2" w:date="2024-05-30T10:25:00Z">
        <w:r w:rsidR="00765A9B">
          <w:rPr>
            <w:lang w:eastAsia="zh-CN"/>
          </w:rPr>
          <w:t xml:space="preserve">UE ID </w:t>
        </w:r>
      </w:ins>
      <w:ins w:id="116" w:author="Ericsson_Maria Liang" w:date="2024-02-01T16:21:00Z">
        <w:r w:rsidR="00683431" w:rsidRPr="00A354F4">
          <w:rPr>
            <w:lang w:eastAsia="zh-CN"/>
          </w:rPr>
          <w:t>mapping information</w:t>
        </w:r>
      </w:ins>
      <w:r w:rsidR="00683431" w:rsidRPr="00C821B1">
        <w:rPr>
          <w:lang w:eastAsia="zh-CN"/>
        </w:rPr>
        <w:t>.</w:t>
      </w:r>
    </w:p>
    <w:p w14:paraId="0FA02E2D" w14:textId="77777777" w:rsidR="00683431" w:rsidRPr="002C393C" w:rsidRDefault="00683431" w:rsidP="00683431">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6th</w:t>
      </w:r>
      <w:r w:rsidRPr="008C6891">
        <w:rPr>
          <w:rFonts w:eastAsia="DengXian"/>
          <w:noProof/>
          <w:color w:val="0000FF"/>
          <w:sz w:val="28"/>
          <w:szCs w:val="28"/>
        </w:rPr>
        <w:t xml:space="preserve"> Change ***</w:t>
      </w:r>
    </w:p>
    <w:p w14:paraId="0F182295" w14:textId="77777777" w:rsidR="00683431" w:rsidRDefault="00683431" w:rsidP="00683431">
      <w:pPr>
        <w:pStyle w:val="Heading5"/>
        <w:rPr>
          <w:noProof/>
          <w:lang w:eastAsia="zh-CN"/>
        </w:rPr>
      </w:pPr>
      <w:bookmarkStart w:id="117" w:name="_Toc138693014"/>
      <w:bookmarkStart w:id="118" w:name="_Toc153827687"/>
      <w:r>
        <w:rPr>
          <w:noProof/>
        </w:rPr>
        <w:t>4.7.</w:t>
      </w:r>
      <w:r>
        <w:rPr>
          <w:noProof/>
          <w:lang w:eastAsia="zh-CN"/>
        </w:rPr>
        <w:t>1.3.2</w:t>
      </w:r>
      <w:r>
        <w:rPr>
          <w:noProof/>
        </w:rPr>
        <w:tab/>
      </w:r>
      <w:r>
        <w:rPr>
          <w:noProof/>
          <w:lang w:eastAsia="zh-CN"/>
        </w:rPr>
        <w:t>NF Service Consumers</w:t>
      </w:r>
      <w:bookmarkEnd w:id="117"/>
      <w:bookmarkEnd w:id="118"/>
    </w:p>
    <w:p w14:paraId="2BF36461" w14:textId="77777777" w:rsidR="00683431" w:rsidRDefault="00683431" w:rsidP="00683431">
      <w:pPr>
        <w:rPr>
          <w:lang w:val="en-US"/>
        </w:rPr>
      </w:pPr>
      <w:r>
        <w:rPr>
          <w:lang w:val="en-US"/>
        </w:rPr>
        <w:t>The known NF service consumers are as follows:</w:t>
      </w:r>
    </w:p>
    <w:p w14:paraId="335EA432" w14:textId="77777777" w:rsidR="00683431" w:rsidRDefault="00683431" w:rsidP="00683431">
      <w:r>
        <w:rPr>
          <w:noProof/>
        </w:rPr>
        <w:t xml:space="preserve">The </w:t>
      </w:r>
      <w:r>
        <w:t>Visited Network Exposure Function</w:t>
      </w:r>
      <w:r w:rsidRPr="00E97EAA">
        <w:t xml:space="preserve"> </w:t>
      </w:r>
      <w:r>
        <w:t>(V-NEF):</w:t>
      </w:r>
    </w:p>
    <w:p w14:paraId="46D4D2BE" w14:textId="3D25D034" w:rsidR="00965109" w:rsidRDefault="00965109" w:rsidP="00965109">
      <w:pPr>
        <w:pStyle w:val="B10"/>
      </w:pPr>
      <w:r>
        <w:t>-</w:t>
      </w:r>
      <w:r>
        <w:tab/>
      </w:r>
      <w:r w:rsidRPr="00C821B1">
        <w:t xml:space="preserve">providing </w:t>
      </w:r>
      <w:r>
        <w:t>the external UE identifier</w:t>
      </w:r>
      <w:r w:rsidRPr="00C821B1">
        <w:t xml:space="preserve"> to </w:t>
      </w:r>
      <w:r>
        <w:t>fetch</w:t>
      </w:r>
      <w:r w:rsidRPr="00C821B1">
        <w:t xml:space="preserve"> the </w:t>
      </w:r>
      <w:r>
        <w:t xml:space="preserve">internal UE identifier </w:t>
      </w:r>
      <w:r w:rsidRPr="00C821B1">
        <w:t xml:space="preserve">from </w:t>
      </w:r>
      <w:r>
        <w:t xml:space="preserve">the </w:t>
      </w:r>
      <w:r w:rsidRPr="00C821B1">
        <w:t>H-NEF for the roaming UE under the roaming agreement with the roaming partner(s)</w:t>
      </w:r>
      <w:r>
        <w:t>.</w:t>
      </w:r>
    </w:p>
    <w:p w14:paraId="0C963EEC" w14:textId="77777777" w:rsidR="00683431" w:rsidRDefault="00683431" w:rsidP="00683431">
      <w:pPr>
        <w:rPr>
          <w:ins w:id="119" w:author="Ericsson_Maria Liang" w:date="2024-02-01T16:22:00Z"/>
        </w:rPr>
      </w:pPr>
      <w:ins w:id="120" w:author="Ericsson_Maria Liang" w:date="2024-02-01T16:22:00Z">
        <w:r>
          <w:rPr>
            <w:noProof/>
          </w:rPr>
          <w:t xml:space="preserve">The </w:t>
        </w:r>
      </w:ins>
      <w:ins w:id="121" w:author="Ericsson_Maria Liang" w:date="2024-02-01T16:23:00Z">
        <w:r w:rsidRPr="00BE1DAF">
          <w:t>Gateway Mobile Location Centre (GMLC)</w:t>
        </w:r>
      </w:ins>
      <w:ins w:id="122" w:author="Ericsson_Maria Liang" w:date="2024-02-01T16:22:00Z">
        <w:r>
          <w:t>:</w:t>
        </w:r>
      </w:ins>
    </w:p>
    <w:p w14:paraId="7AF8AB23" w14:textId="44F1BB62" w:rsidR="00683431" w:rsidRDefault="00683431" w:rsidP="00683431">
      <w:pPr>
        <w:pStyle w:val="B10"/>
        <w:rPr>
          <w:ins w:id="123" w:author="Ericsson_Maria Liang" w:date="2024-04-07T15:22:00Z"/>
        </w:rPr>
      </w:pPr>
      <w:ins w:id="124" w:author="Ericsson_Maria Liang" w:date="2024-02-01T16:22:00Z">
        <w:r>
          <w:t>-</w:t>
        </w:r>
        <w:r>
          <w:tab/>
        </w:r>
      </w:ins>
      <w:ins w:id="125" w:author="Huawei [Abdessamad] 2024-05 r3" w:date="2024-05-30T14:23:00Z">
        <w:r w:rsidR="00E019D7">
          <w:t xml:space="preserve">Retrieving the </w:t>
        </w:r>
        <w:r w:rsidR="00E019D7">
          <w:rPr>
            <w:lang w:eastAsia="zh-CN"/>
          </w:rPr>
          <w:t xml:space="preserve">UE ID </w:t>
        </w:r>
        <w:r w:rsidR="00E019D7" w:rsidRPr="00A354F4">
          <w:rPr>
            <w:lang w:eastAsia="zh-CN"/>
          </w:rPr>
          <w:t>mapping information</w:t>
        </w:r>
      </w:ins>
      <w:ins w:id="126" w:author="Parthasarathi [Nokia]" w:date="2024-05-31T11:31:00Z">
        <w:r w:rsidR="003C2BD4">
          <w:rPr>
            <w:lang w:eastAsia="zh-CN"/>
          </w:rPr>
          <w:t xml:space="preserve"> from </w:t>
        </w:r>
      </w:ins>
      <w:ins w:id="127" w:author="Parthasarathi [Nokia]" w:date="2024-05-31T11:32:00Z">
        <w:r w:rsidR="003C2BD4">
          <w:rPr>
            <w:lang w:eastAsia="zh-CN"/>
          </w:rPr>
          <w:t>NEF</w:t>
        </w:r>
      </w:ins>
      <w:ins w:id="128" w:author="Ericsson_Maria Liang" w:date="2024-02-01T16:22:00Z">
        <w:r>
          <w:t>.</w:t>
        </w:r>
      </w:ins>
    </w:p>
    <w:p w14:paraId="488E7321" w14:textId="03121480" w:rsidR="00C45144" w:rsidRPr="002C393C" w:rsidRDefault="00C45144" w:rsidP="00C45144">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7th</w:t>
      </w:r>
      <w:r w:rsidRPr="008C6891">
        <w:rPr>
          <w:rFonts w:eastAsia="DengXian"/>
          <w:noProof/>
          <w:color w:val="0000FF"/>
          <w:sz w:val="28"/>
          <w:szCs w:val="28"/>
        </w:rPr>
        <w:t xml:space="preserve"> Change ***</w:t>
      </w:r>
    </w:p>
    <w:p w14:paraId="6DDB326D" w14:textId="77777777" w:rsidR="00C45144" w:rsidRDefault="00C45144" w:rsidP="00C45144">
      <w:pPr>
        <w:pStyle w:val="Heading4"/>
      </w:pPr>
      <w:r>
        <w:lastRenderedPageBreak/>
        <w:t>4.7.2.1</w:t>
      </w:r>
      <w:r>
        <w:tab/>
        <w:t>Introduction</w:t>
      </w:r>
    </w:p>
    <w:p w14:paraId="0D2A6355" w14:textId="7EABED5F" w:rsidR="00C45144" w:rsidRDefault="00A841C4" w:rsidP="00C45144">
      <w:ins w:id="129" w:author="Huawei [Abdessamad] 2024-05 r3" w:date="2024-05-30T14:13:00Z">
        <w:r>
          <w:t xml:space="preserve">The </w:t>
        </w:r>
      </w:ins>
      <w:del w:id="130" w:author="Huawei [Abdessamad] 2024-05 r3" w:date="2024-05-30T14:13:00Z">
        <w:r w:rsidR="00C45144" w:rsidDel="00A841C4">
          <w:delText>S</w:delText>
        </w:r>
      </w:del>
      <w:ins w:id="131" w:author="Huawei [Abdessamad] 2024-05 r3" w:date="2024-05-30T14:13:00Z">
        <w:r>
          <w:t>s</w:t>
        </w:r>
      </w:ins>
      <w:r w:rsidR="00C45144">
        <w:t xml:space="preserve">ervice operations defined for the </w:t>
      </w:r>
      <w:proofErr w:type="spellStart"/>
      <w:r w:rsidR="00C45144">
        <w:t>Nnef_UEId</w:t>
      </w:r>
      <w:proofErr w:type="spellEnd"/>
      <w:r w:rsidR="00C45144">
        <w:t xml:space="preserve"> Service are shown in table 4.7.2.1-1.</w:t>
      </w:r>
    </w:p>
    <w:p w14:paraId="2E315E5D" w14:textId="4B752A16" w:rsidR="00C45144" w:rsidRDefault="00C45144" w:rsidP="00C45144">
      <w:pPr>
        <w:pStyle w:val="TH"/>
        <w:rPr>
          <w:i/>
        </w:rPr>
      </w:pPr>
      <w:r>
        <w:t xml:space="preserve">Table 4.7.2.1-1: </w:t>
      </w:r>
      <w:proofErr w:type="spellStart"/>
      <w:r>
        <w:t>Nnef_UEId</w:t>
      </w:r>
      <w:proofErr w:type="spellEnd"/>
      <w:r>
        <w:t xml:space="preserve"> Service Operations</w:t>
      </w:r>
    </w:p>
    <w:tbl>
      <w:tblPr>
        <w:tblW w:w="931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3439"/>
        <w:gridCol w:w="4050"/>
        <w:gridCol w:w="1829"/>
      </w:tblGrid>
      <w:tr w:rsidR="00C45144" w14:paraId="3CBA58B6" w14:textId="77777777" w:rsidTr="0028167E">
        <w:trPr>
          <w:jc w:val="center"/>
        </w:trPr>
        <w:tc>
          <w:tcPr>
            <w:tcW w:w="3439" w:type="dxa"/>
            <w:shd w:val="clear" w:color="000000" w:fill="C0C0C0"/>
          </w:tcPr>
          <w:p w14:paraId="36FDEF40" w14:textId="68DC60B6" w:rsidR="00C45144" w:rsidRDefault="00C45144" w:rsidP="0028167E">
            <w:pPr>
              <w:pStyle w:val="TAH"/>
            </w:pPr>
            <w:r>
              <w:t>S</w:t>
            </w:r>
            <w:r>
              <w:rPr>
                <w:rFonts w:eastAsia="Malgun Gothic"/>
              </w:rPr>
              <w:t>ervice</w:t>
            </w:r>
            <w:r>
              <w:t xml:space="preserve"> Operation Name</w:t>
            </w:r>
          </w:p>
        </w:tc>
        <w:tc>
          <w:tcPr>
            <w:tcW w:w="4050" w:type="dxa"/>
            <w:shd w:val="clear" w:color="000000" w:fill="C0C0C0"/>
          </w:tcPr>
          <w:p w14:paraId="46D03F72" w14:textId="77777777" w:rsidR="00C45144" w:rsidRDefault="00C45144" w:rsidP="0028167E">
            <w:pPr>
              <w:pStyle w:val="TAH"/>
            </w:pPr>
            <w:r>
              <w:t>Description</w:t>
            </w:r>
          </w:p>
        </w:tc>
        <w:tc>
          <w:tcPr>
            <w:tcW w:w="1829" w:type="dxa"/>
            <w:shd w:val="clear" w:color="000000" w:fill="C0C0C0"/>
          </w:tcPr>
          <w:p w14:paraId="3E1EC00C" w14:textId="77777777" w:rsidR="00C45144" w:rsidRDefault="00C45144" w:rsidP="0028167E">
            <w:pPr>
              <w:pStyle w:val="TAH"/>
            </w:pPr>
            <w:r>
              <w:t>Initiated by</w:t>
            </w:r>
          </w:p>
        </w:tc>
      </w:tr>
      <w:tr w:rsidR="00C45144" w14:paraId="3268D4EB" w14:textId="77777777" w:rsidTr="0028167E">
        <w:trPr>
          <w:jc w:val="center"/>
        </w:trPr>
        <w:tc>
          <w:tcPr>
            <w:tcW w:w="3439" w:type="dxa"/>
            <w:shd w:val="clear" w:color="auto" w:fill="auto"/>
          </w:tcPr>
          <w:p w14:paraId="53EA1B7A" w14:textId="24BE4130" w:rsidR="00C45144" w:rsidRDefault="00C45144" w:rsidP="0028167E">
            <w:pPr>
              <w:pStyle w:val="TAL"/>
            </w:pPr>
            <w:proofErr w:type="spellStart"/>
            <w:r>
              <w:t>Nnef_UEId_Get</w:t>
            </w:r>
            <w:proofErr w:type="spellEnd"/>
          </w:p>
        </w:tc>
        <w:tc>
          <w:tcPr>
            <w:tcW w:w="4050" w:type="dxa"/>
          </w:tcPr>
          <w:p w14:paraId="7E9FB0AF" w14:textId="77777777" w:rsidR="00A841C4" w:rsidRDefault="006D65D0" w:rsidP="0028167E">
            <w:pPr>
              <w:pStyle w:val="TF"/>
              <w:keepNext/>
              <w:spacing w:after="0"/>
              <w:jc w:val="left"/>
              <w:rPr>
                <w:ins w:id="132" w:author="Huawei [Abdessamad] 2024-05 r3" w:date="2024-05-30T14:13:00Z"/>
                <w:b w:val="0"/>
                <w:sz w:val="18"/>
              </w:rPr>
            </w:pPr>
            <w:r w:rsidRPr="00BB6A1A">
              <w:rPr>
                <w:b w:val="0"/>
                <w:sz w:val="18"/>
              </w:rPr>
              <w:t xml:space="preserve">This service operation is </w:t>
            </w:r>
            <w:ins w:id="133" w:author="Huawei [Abdessamad] 2024-05 r3" w:date="2024-05-30T14:13:00Z">
              <w:r w:rsidR="00A841C4">
                <w:rPr>
                  <w:b w:val="0"/>
                  <w:sz w:val="18"/>
                </w:rPr>
                <w:t>either:</w:t>
              </w:r>
            </w:ins>
          </w:p>
          <w:p w14:paraId="5BD5543E" w14:textId="011FAD89" w:rsidR="00C45144" w:rsidRDefault="00A841C4" w:rsidP="00A841C4">
            <w:pPr>
              <w:pStyle w:val="TF"/>
              <w:keepNext/>
              <w:spacing w:after="0"/>
              <w:jc w:val="left"/>
              <w:rPr>
                <w:ins w:id="134" w:author="Huawei [Abdessamad] 2024-05 r3" w:date="2024-05-30T14:14:00Z"/>
                <w:b w:val="0"/>
                <w:sz w:val="18"/>
              </w:rPr>
            </w:pPr>
            <w:ins w:id="135" w:author="Huawei [Abdessamad] 2024-05 r3" w:date="2024-05-30T14:13:00Z">
              <w:r w:rsidRPr="00A841C4">
                <w:rPr>
                  <w:b w:val="0"/>
                  <w:sz w:val="18"/>
                </w:rPr>
                <w:t>-</w:t>
              </w:r>
              <w:r>
                <w:rPr>
                  <w:b w:val="0"/>
                  <w:sz w:val="18"/>
                </w:rPr>
                <w:tab/>
              </w:r>
            </w:ins>
            <w:r w:rsidR="006D65D0" w:rsidRPr="00BB6A1A">
              <w:rPr>
                <w:b w:val="0"/>
                <w:sz w:val="18"/>
              </w:rPr>
              <w:t xml:space="preserve">used by the </w:t>
            </w:r>
            <w:ins w:id="136" w:author="Huawei [Abdessamad] 2024-05 r3" w:date="2024-05-30T14:14:00Z">
              <w:r>
                <w:rPr>
                  <w:b w:val="0"/>
                  <w:sz w:val="18"/>
                </w:rPr>
                <w:t xml:space="preserve">NF service consumer (e.g., </w:t>
              </w:r>
            </w:ins>
            <w:r w:rsidR="006D65D0">
              <w:rPr>
                <w:b w:val="0"/>
                <w:sz w:val="18"/>
              </w:rPr>
              <w:t>V-NEF</w:t>
            </w:r>
            <w:ins w:id="137" w:author="Huawei [Abdessamad] 2024-05 r3" w:date="2024-05-30T14:14:00Z">
              <w:r>
                <w:rPr>
                  <w:b w:val="0"/>
                  <w:sz w:val="18"/>
                </w:rPr>
                <w:t>)</w:t>
              </w:r>
            </w:ins>
            <w:r w:rsidR="006D65D0" w:rsidRPr="00BB6A1A">
              <w:rPr>
                <w:b w:val="0"/>
                <w:sz w:val="18"/>
              </w:rPr>
              <w:t xml:space="preserve"> </w:t>
            </w:r>
            <w:r w:rsidR="006D65D0" w:rsidRPr="00C821B1">
              <w:rPr>
                <w:b w:val="0"/>
                <w:sz w:val="18"/>
              </w:rPr>
              <w:t xml:space="preserve">providing </w:t>
            </w:r>
            <w:r w:rsidR="006D65D0">
              <w:rPr>
                <w:b w:val="0"/>
                <w:sz w:val="18"/>
              </w:rPr>
              <w:t>the external UE identifier</w:t>
            </w:r>
            <w:r w:rsidR="006D65D0" w:rsidRPr="00C821B1">
              <w:rPr>
                <w:b w:val="0"/>
                <w:sz w:val="18"/>
              </w:rPr>
              <w:t xml:space="preserve"> to </w:t>
            </w:r>
            <w:r w:rsidR="006D65D0">
              <w:rPr>
                <w:b w:val="0"/>
                <w:sz w:val="18"/>
              </w:rPr>
              <w:t>fetch</w:t>
            </w:r>
            <w:r w:rsidR="006D65D0" w:rsidRPr="00C821B1">
              <w:rPr>
                <w:b w:val="0"/>
                <w:sz w:val="18"/>
              </w:rPr>
              <w:t xml:space="preserve"> the </w:t>
            </w:r>
            <w:r w:rsidR="006D65D0">
              <w:rPr>
                <w:b w:val="0"/>
                <w:sz w:val="18"/>
              </w:rPr>
              <w:t>internal UE identifier</w:t>
            </w:r>
            <w:r w:rsidR="006D65D0" w:rsidRPr="00C821B1">
              <w:rPr>
                <w:b w:val="0"/>
                <w:sz w:val="18"/>
              </w:rPr>
              <w:t xml:space="preserve"> from </w:t>
            </w:r>
            <w:r w:rsidR="006D65D0">
              <w:rPr>
                <w:b w:val="0"/>
                <w:sz w:val="18"/>
              </w:rPr>
              <w:t xml:space="preserve">the </w:t>
            </w:r>
            <w:ins w:id="138" w:author="Huawei [Abdessamad] 2024-05 r3" w:date="2024-05-30T14:14:00Z">
              <w:r>
                <w:rPr>
                  <w:b w:val="0"/>
                  <w:sz w:val="18"/>
                </w:rPr>
                <w:t xml:space="preserve">NEF (e.g., </w:t>
              </w:r>
            </w:ins>
            <w:r w:rsidR="006D65D0" w:rsidRPr="00C821B1">
              <w:rPr>
                <w:b w:val="0"/>
                <w:sz w:val="18"/>
              </w:rPr>
              <w:t>H-NEF</w:t>
            </w:r>
            <w:ins w:id="139" w:author="Huawei [Abdessamad] 2024-05 r3" w:date="2024-05-30T14:14:00Z">
              <w:r>
                <w:rPr>
                  <w:b w:val="0"/>
                  <w:sz w:val="18"/>
                </w:rPr>
                <w:t>)</w:t>
              </w:r>
            </w:ins>
            <w:r w:rsidR="006D65D0" w:rsidRPr="00C821B1">
              <w:rPr>
                <w:b w:val="0"/>
                <w:sz w:val="18"/>
              </w:rPr>
              <w:t xml:space="preserve"> for the roaming UE under the roaming agreement with the roaming partner(s)</w:t>
            </w:r>
            <w:r w:rsidR="006D65D0" w:rsidRPr="00BB6A1A">
              <w:rPr>
                <w:b w:val="0"/>
                <w:sz w:val="18"/>
              </w:rPr>
              <w:t>.</w:t>
            </w:r>
          </w:p>
          <w:p w14:paraId="572CFD99" w14:textId="4CCDA03D" w:rsidR="00A841C4" w:rsidRDefault="00A841C4" w:rsidP="00A841C4">
            <w:pPr>
              <w:pStyle w:val="TF"/>
              <w:keepNext/>
              <w:spacing w:after="0"/>
              <w:jc w:val="left"/>
            </w:pPr>
            <w:ins w:id="140" w:author="Huawei [Abdessamad] 2024-05 r3" w:date="2024-05-30T14:14:00Z">
              <w:r>
                <w:t>-</w:t>
              </w:r>
              <w:r>
                <w:tab/>
              </w:r>
              <w:r w:rsidRPr="00AA3FC4">
                <w:rPr>
                  <w:b w:val="0"/>
                  <w:sz w:val="18"/>
                </w:rPr>
                <w:t xml:space="preserve">used by the </w:t>
              </w:r>
              <w:r>
                <w:rPr>
                  <w:b w:val="0"/>
                  <w:sz w:val="18"/>
                </w:rPr>
                <w:t>NF service consumer (e.g., GMLC)</w:t>
              </w:r>
              <w:r w:rsidRPr="00AA3FC4">
                <w:rPr>
                  <w:b w:val="0"/>
                  <w:sz w:val="18"/>
                </w:rPr>
                <w:t xml:space="preserve"> </w:t>
              </w:r>
              <w:r>
                <w:rPr>
                  <w:b w:val="0"/>
                  <w:sz w:val="18"/>
                </w:rPr>
                <w:t xml:space="preserve">to </w:t>
              </w:r>
            </w:ins>
            <w:ins w:id="141" w:author="Huawei [Abdessamad] 2024-05 r3" w:date="2024-05-30T14:15:00Z">
              <w:r w:rsidR="009851E0">
                <w:rPr>
                  <w:b w:val="0"/>
                  <w:sz w:val="18"/>
                </w:rPr>
                <w:t>retrieve the</w:t>
              </w:r>
            </w:ins>
            <w:ins w:id="142" w:author="Huawei [Abdessamad] 2024-05 r3" w:date="2024-05-30T14:14:00Z">
              <w:r>
                <w:rPr>
                  <w:b w:val="0"/>
                  <w:sz w:val="18"/>
                </w:rPr>
                <w:t xml:space="preserve"> UE ID mapping information</w:t>
              </w:r>
              <w:r w:rsidRPr="00AA3FC4">
                <w:rPr>
                  <w:b w:val="0"/>
                  <w:sz w:val="18"/>
                </w:rPr>
                <w:t>.</w:t>
              </w:r>
            </w:ins>
          </w:p>
        </w:tc>
        <w:tc>
          <w:tcPr>
            <w:tcW w:w="1829" w:type="dxa"/>
            <w:shd w:val="clear" w:color="auto" w:fill="auto"/>
          </w:tcPr>
          <w:p w14:paraId="7409AE18" w14:textId="77777777" w:rsidR="00C45144" w:rsidRDefault="00C45144" w:rsidP="0028167E">
            <w:pPr>
              <w:pStyle w:val="TAC"/>
              <w:jc w:val="left"/>
            </w:pPr>
            <w:r>
              <w:t>V-NEF</w:t>
            </w:r>
          </w:p>
        </w:tc>
      </w:tr>
    </w:tbl>
    <w:p w14:paraId="13E36928" w14:textId="77777777" w:rsidR="00C45144" w:rsidRDefault="00C45144" w:rsidP="00C45144"/>
    <w:p w14:paraId="21E4652B" w14:textId="513C8C19" w:rsidR="006D65D0" w:rsidRPr="009452B6" w:rsidRDefault="006D65D0" w:rsidP="006D65D0">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965109">
        <w:rPr>
          <w:rFonts w:eastAsia="DengXian"/>
          <w:noProof/>
          <w:color w:val="0000FF"/>
          <w:sz w:val="28"/>
          <w:szCs w:val="28"/>
        </w:rPr>
        <w:t>8th</w:t>
      </w:r>
      <w:r w:rsidRPr="008C6891">
        <w:rPr>
          <w:rFonts w:eastAsia="DengXian"/>
          <w:noProof/>
          <w:color w:val="0000FF"/>
          <w:sz w:val="28"/>
          <w:szCs w:val="28"/>
        </w:rPr>
        <w:t xml:space="preserve"> Change ***</w:t>
      </w:r>
    </w:p>
    <w:p w14:paraId="5A149290" w14:textId="77777777" w:rsidR="006D65D0" w:rsidRDefault="006D65D0" w:rsidP="006D65D0">
      <w:pPr>
        <w:pStyle w:val="Heading5"/>
      </w:pPr>
      <w:bookmarkStart w:id="143" w:name="_Toc138693025"/>
      <w:bookmarkStart w:id="144" w:name="_Toc153827691"/>
      <w:r>
        <w:t>4.7.2.2.1</w:t>
      </w:r>
      <w:r>
        <w:tab/>
        <w:t>General</w:t>
      </w:r>
      <w:bookmarkEnd w:id="143"/>
      <w:bookmarkEnd w:id="144"/>
    </w:p>
    <w:p w14:paraId="7079BF80" w14:textId="77777777" w:rsidR="009437EF" w:rsidRDefault="006D65D0" w:rsidP="006D65D0">
      <w:pPr>
        <w:rPr>
          <w:ins w:id="145" w:author="Huawei [Abdessamad] 2024-05 r3" w:date="2024-05-30T14:24:00Z"/>
          <w:noProof/>
        </w:rPr>
      </w:pPr>
      <w:r>
        <w:rPr>
          <w:noProof/>
        </w:rPr>
        <w:t>The Nnef_UEId_Get service operation enables</w:t>
      </w:r>
      <w:ins w:id="146" w:author="Huawei [Abdessamad] 2024-05 r3" w:date="2024-05-30T14:24:00Z">
        <w:r w:rsidR="009437EF">
          <w:rPr>
            <w:noProof/>
          </w:rPr>
          <w:t>:</w:t>
        </w:r>
      </w:ins>
    </w:p>
    <w:p w14:paraId="62477D78" w14:textId="3F8A56E8" w:rsidR="006D65D0" w:rsidRDefault="006D65D0">
      <w:pPr>
        <w:pStyle w:val="ListParagraph"/>
        <w:numPr>
          <w:ilvl w:val="0"/>
          <w:numId w:val="25"/>
        </w:numPr>
        <w:rPr>
          <w:noProof/>
        </w:rPr>
        <w:pPrChange w:id="147" w:author="Huawei [Abdessamad] 2024-05 r3" w:date="2024-05-30T14:24:00Z">
          <w:pPr/>
        </w:pPrChange>
      </w:pPr>
      <w:del w:id="148" w:author="Huawei [Abdessamad] 2024-05 r3" w:date="2024-05-30T14:24:00Z">
        <w:r w:rsidDel="009437EF">
          <w:rPr>
            <w:noProof/>
          </w:rPr>
          <w:delText xml:space="preserve"> </w:delText>
        </w:r>
      </w:del>
      <w:r>
        <w:rPr>
          <w:noProof/>
        </w:rPr>
        <w:t xml:space="preserve">the </w:t>
      </w:r>
      <w:ins w:id="149" w:author="Huawei [Abdessamad] 2024-05 r3" w:date="2024-05-30T14:25:00Z">
        <w:r w:rsidR="009437EF">
          <w:rPr>
            <w:noProof/>
          </w:rPr>
          <w:t xml:space="preserve">NF service consumer (e.g., </w:t>
        </w:r>
      </w:ins>
      <w:r>
        <w:rPr>
          <w:noProof/>
          <w:lang w:eastAsia="zh-CN"/>
        </w:rPr>
        <w:t>V-NEF</w:t>
      </w:r>
      <w:ins w:id="150" w:author="Huawei [Abdessamad] 2024-05 r3" w:date="2024-05-30T14:25:00Z">
        <w:r w:rsidR="009437EF">
          <w:rPr>
            <w:noProof/>
            <w:lang w:eastAsia="zh-CN"/>
          </w:rPr>
          <w:t>)</w:t>
        </w:r>
      </w:ins>
      <w:r>
        <w:rPr>
          <w:noProof/>
          <w:lang w:eastAsia="zh-CN"/>
        </w:rPr>
        <w:t xml:space="preserve"> provisioning the external UE identifier to fetch the internal UE identifier from the H-NEF for roaming UE under the roaming agreement with the roaming partner(s)</w:t>
      </w:r>
      <w:ins w:id="151" w:author="Huawei [Abdessamad] 2024-05 r3" w:date="2024-05-30T14:25:00Z">
        <w:r w:rsidR="00921319">
          <w:rPr>
            <w:noProof/>
            <w:lang w:eastAsia="zh-CN"/>
          </w:rPr>
          <w:t>;</w:t>
        </w:r>
      </w:ins>
      <w:del w:id="152" w:author="Huawei [Abdessamad] 2024-05 r3" w:date="2024-05-30T14:25:00Z">
        <w:r w:rsidDel="00921319">
          <w:rPr>
            <w:noProof/>
            <w:lang w:eastAsia="zh-CN"/>
          </w:rPr>
          <w:delText>.</w:delText>
        </w:r>
      </w:del>
      <w:ins w:id="153" w:author="Huawei [Abdessamad] 2024-05 r3" w:date="2024-05-30T14:25:00Z">
        <w:r w:rsidR="00921319">
          <w:rPr>
            <w:noProof/>
            <w:lang w:eastAsia="zh-CN"/>
          </w:rPr>
          <w:t xml:space="preserve"> and</w:t>
        </w:r>
      </w:ins>
      <w:ins w:id="154" w:author="Parthasarathi [Nokia]" w:date="2024-05-31T11:33:00Z">
        <w:r w:rsidR="003C2BD4">
          <w:rPr>
            <w:noProof/>
            <w:lang w:eastAsia="zh-CN"/>
          </w:rPr>
          <w:t>/or</w:t>
        </w:r>
      </w:ins>
    </w:p>
    <w:p w14:paraId="17BADF78" w14:textId="74B26CE4" w:rsidR="009437EF" w:rsidRDefault="009437EF" w:rsidP="009437EF">
      <w:pPr>
        <w:pStyle w:val="ListParagraph"/>
        <w:numPr>
          <w:ilvl w:val="0"/>
          <w:numId w:val="25"/>
        </w:numPr>
        <w:rPr>
          <w:ins w:id="155" w:author="Huawei [Abdessamad] 2024-05 r3" w:date="2024-05-30T14:24:00Z"/>
          <w:noProof/>
        </w:rPr>
      </w:pPr>
      <w:ins w:id="156" w:author="Huawei [Abdessamad] 2024-05 r3" w:date="2024-05-30T14:25:00Z">
        <w:r>
          <w:rPr>
            <w:noProof/>
          </w:rPr>
          <w:t>the NF service consumer (e.g., GMLC) to retrieve</w:t>
        </w:r>
        <w:r w:rsidRPr="00C41AE3">
          <w:rPr>
            <w:noProof/>
          </w:rPr>
          <w:t xml:space="preserve"> </w:t>
        </w:r>
        <w:r>
          <w:rPr>
            <w:noProof/>
          </w:rPr>
          <w:t>the UE ID mapping information</w:t>
        </w:r>
      </w:ins>
      <w:ins w:id="157" w:author="Huawei [Abdessamad] 2024-05 r3" w:date="2024-05-30T14:24:00Z">
        <w:r>
          <w:rPr>
            <w:noProof/>
            <w:lang w:eastAsia="zh-CN"/>
          </w:rPr>
          <w:t>.</w:t>
        </w:r>
      </w:ins>
    </w:p>
    <w:p w14:paraId="6BA558A8" w14:textId="17E19ACE" w:rsidR="006D65D0" w:rsidRDefault="006D65D0" w:rsidP="006D65D0">
      <w:pPr>
        <w:rPr>
          <w:noProof/>
          <w:lang w:eastAsia="zh-CN"/>
        </w:rPr>
      </w:pPr>
      <w:r>
        <w:rPr>
          <w:noProof/>
          <w:lang w:eastAsia="zh-CN"/>
        </w:rPr>
        <w:t>The following procedure using the Nnef_UEId</w:t>
      </w:r>
      <w:r>
        <w:rPr>
          <w:noProof/>
        </w:rPr>
        <w:t>_Get</w:t>
      </w:r>
      <w:r>
        <w:rPr>
          <w:noProof/>
          <w:lang w:eastAsia="zh-CN"/>
        </w:rPr>
        <w:t xml:space="preserve"> service operation is supported:</w:t>
      </w:r>
    </w:p>
    <w:p w14:paraId="41470CBB" w14:textId="0B48AA5E" w:rsidR="006D65D0" w:rsidRDefault="006D65D0" w:rsidP="006D65D0">
      <w:pPr>
        <w:pStyle w:val="B10"/>
        <w:rPr>
          <w:noProof/>
        </w:rPr>
      </w:pPr>
      <w:r>
        <w:rPr>
          <w:noProof/>
        </w:rPr>
        <w:t>-</w:t>
      </w:r>
      <w:r>
        <w:rPr>
          <w:noProof/>
        </w:rPr>
        <w:tab/>
      </w:r>
      <w:del w:id="158" w:author="Huawei [Abdessamad] 2024-05 r3" w:date="2024-05-30T14:26:00Z">
        <w:r w:rsidDel="00F1526A">
          <w:rPr>
            <w:noProof/>
          </w:rPr>
          <w:delText>t</w:delText>
        </w:r>
      </w:del>
      <w:ins w:id="159" w:author="Huawei [Abdessamad] 2024-05 r3" w:date="2024-05-30T14:26:00Z">
        <w:r w:rsidR="00F1526A">
          <w:rPr>
            <w:noProof/>
          </w:rPr>
          <w:t>T</w:t>
        </w:r>
      </w:ins>
      <w:r>
        <w:rPr>
          <w:noProof/>
        </w:rPr>
        <w:t xml:space="preserve">o fetch the internal UE </w:t>
      </w:r>
      <w:r w:rsidRPr="00F00956">
        <w:rPr>
          <w:noProof/>
        </w:rPr>
        <w:t>identifier</w:t>
      </w:r>
      <w:r>
        <w:rPr>
          <w:noProof/>
        </w:rPr>
        <w:t xml:space="preserve"> for the roaming UE.</w:t>
      </w:r>
    </w:p>
    <w:p w14:paraId="23D13FB7" w14:textId="71C6A6AD" w:rsidR="00F1526A" w:rsidRDefault="00F1526A" w:rsidP="00F1526A">
      <w:pPr>
        <w:pStyle w:val="B10"/>
        <w:rPr>
          <w:ins w:id="160" w:author="Huawei [Abdessamad] 2024-05 r3" w:date="2024-05-30T14:26:00Z"/>
          <w:noProof/>
        </w:rPr>
      </w:pPr>
      <w:ins w:id="161" w:author="Huawei [Abdessamad] 2024-05 r3" w:date="2024-05-30T14:26:00Z">
        <w:r>
          <w:rPr>
            <w:noProof/>
          </w:rPr>
          <w:t>-</w:t>
        </w:r>
        <w:r>
          <w:rPr>
            <w:noProof/>
          </w:rPr>
          <w:tab/>
        </w:r>
      </w:ins>
      <w:ins w:id="162" w:author="Parthasarathi [Nokia]" w:date="2024-05-31T11:33:00Z">
        <w:r w:rsidR="003C2BD4">
          <w:rPr>
            <w:noProof/>
          </w:rPr>
          <w:t xml:space="preserve">to retrieve </w:t>
        </w:r>
      </w:ins>
      <w:ins w:id="163" w:author="Huawei [Abdessamad] 2024-05 r3" w:date="2024-05-30T14:27:00Z">
        <w:r>
          <w:rPr>
            <w:noProof/>
          </w:rPr>
          <w:t>UE ID mapping information</w:t>
        </w:r>
        <w:del w:id="164" w:author="Parthasarathi [Nokia]" w:date="2024-05-31T11:33:00Z">
          <w:r w:rsidDel="003C2BD4">
            <w:rPr>
              <w:noProof/>
            </w:rPr>
            <w:delText xml:space="preserve"> retrieval</w:delText>
          </w:r>
        </w:del>
      </w:ins>
      <w:ins w:id="165" w:author="Huawei [Abdessamad] 2024-05 r3" w:date="2024-05-30T14:26:00Z">
        <w:r>
          <w:rPr>
            <w:noProof/>
          </w:rPr>
          <w:t>.</w:t>
        </w:r>
      </w:ins>
    </w:p>
    <w:p w14:paraId="4EEF49DD" w14:textId="77777777" w:rsidR="00683431" w:rsidRPr="00D96F8C" w:rsidRDefault="00683431" w:rsidP="00683431">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t>*** End of Changes ***</w:t>
      </w:r>
    </w:p>
    <w:p w14:paraId="4B012794" w14:textId="77777777" w:rsidR="008C6891" w:rsidRDefault="008C6891">
      <w:pPr>
        <w:rPr>
          <w:noProof/>
        </w:rPr>
      </w:pPr>
    </w:p>
    <w:sectPr w:rsidR="008C6891">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73C9040" w14:textId="77777777" w:rsidR="00C601E4" w:rsidRDefault="00C601E4">
      <w:r>
        <w:separator/>
      </w:r>
    </w:p>
  </w:endnote>
  <w:endnote w:type="continuationSeparator" w:id="0">
    <w:p w14:paraId="25D2C67A" w14:textId="77777777" w:rsidR="00C601E4" w:rsidRDefault="00C601E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ACF74F" w14:textId="77777777" w:rsidR="00B114F2" w:rsidRDefault="00B114F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35E4AB" w14:textId="77777777" w:rsidR="00B114F2" w:rsidRDefault="00B114F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A9058D" w14:textId="77777777" w:rsidR="00B114F2" w:rsidRDefault="00B114F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4DAF295" w14:textId="77777777" w:rsidR="00C601E4" w:rsidRDefault="00C601E4">
      <w:r>
        <w:separator/>
      </w:r>
    </w:p>
  </w:footnote>
  <w:footnote w:type="continuationSeparator" w:id="0">
    <w:p w14:paraId="607901F1" w14:textId="77777777" w:rsidR="00C601E4" w:rsidRDefault="00C601E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94BAA8" w14:textId="77777777" w:rsidR="00A015F0" w:rsidRDefault="00A015F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016FF9" w14:textId="77777777" w:rsidR="00B114F2" w:rsidRDefault="00B114F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AF829F" w14:textId="77777777" w:rsidR="00B114F2" w:rsidRDefault="00B114F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3474A0" w14:textId="77777777" w:rsidR="00A015F0" w:rsidRDefault="00A015F0">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B70DE0" w14:textId="77777777" w:rsidR="00A015F0" w:rsidRDefault="00A015F0">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29B190" w14:textId="77777777" w:rsidR="00A015F0" w:rsidRDefault="00A015F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3FE1532"/>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8C481A4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0AB289D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A38E2C1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600E553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4F86F2C"/>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F4B37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523663F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1" w15:restartNumberingAfterBreak="0">
    <w:nsid w:val="03CC6177"/>
    <w:multiLevelType w:val="hybridMultilevel"/>
    <w:tmpl w:val="0D9C5408"/>
    <w:lvl w:ilvl="0" w:tplc="22DE1850">
      <w:start w:val="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6326409"/>
    <w:multiLevelType w:val="hybridMultilevel"/>
    <w:tmpl w:val="CF92AE34"/>
    <w:lvl w:ilvl="0" w:tplc="38F2E402">
      <w:start w:val="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ACA3192"/>
    <w:multiLevelType w:val="hybridMultilevel"/>
    <w:tmpl w:val="59B26292"/>
    <w:lvl w:ilvl="0" w:tplc="008A1308">
      <w:start w:val="1"/>
      <w:numFmt w:val="bullet"/>
      <w:lvlText w:val="-"/>
      <w:lvlJc w:val="left"/>
      <w:pPr>
        <w:ind w:left="360" w:hanging="360"/>
      </w:pPr>
      <w:rPr>
        <w:rFonts w:ascii="Times New Roman" w:eastAsia="Calibri" w:hAnsi="Times New Roman" w:cs="Times New Roman" w:hint="default"/>
      </w:rPr>
    </w:lvl>
    <w:lvl w:ilvl="1" w:tplc="04090003" w:tentative="1">
      <w:start w:val="1"/>
      <w:numFmt w:val="bullet"/>
      <w:lvlText w:val=""/>
      <w:lvlJc w:val="left"/>
      <w:pPr>
        <w:ind w:left="840" w:hanging="420"/>
      </w:pPr>
      <w:rPr>
        <w:rFonts w:ascii="Calibri" w:hAnsi="Calibri" w:hint="default"/>
      </w:rPr>
    </w:lvl>
    <w:lvl w:ilvl="2" w:tplc="04090005" w:tentative="1">
      <w:start w:val="1"/>
      <w:numFmt w:val="bullet"/>
      <w:lvlText w:val=""/>
      <w:lvlJc w:val="left"/>
      <w:pPr>
        <w:ind w:left="1260" w:hanging="420"/>
      </w:pPr>
      <w:rPr>
        <w:rFonts w:ascii="Calibri" w:hAnsi="Calibri" w:hint="default"/>
      </w:rPr>
    </w:lvl>
    <w:lvl w:ilvl="3" w:tplc="04090001" w:tentative="1">
      <w:start w:val="1"/>
      <w:numFmt w:val="bullet"/>
      <w:lvlText w:val=""/>
      <w:lvlJc w:val="left"/>
      <w:pPr>
        <w:ind w:left="1680" w:hanging="420"/>
      </w:pPr>
      <w:rPr>
        <w:rFonts w:ascii="Calibri" w:hAnsi="Calibri" w:hint="default"/>
      </w:rPr>
    </w:lvl>
    <w:lvl w:ilvl="4" w:tplc="04090003" w:tentative="1">
      <w:start w:val="1"/>
      <w:numFmt w:val="bullet"/>
      <w:lvlText w:val=""/>
      <w:lvlJc w:val="left"/>
      <w:pPr>
        <w:ind w:left="2100" w:hanging="420"/>
      </w:pPr>
      <w:rPr>
        <w:rFonts w:ascii="Calibri" w:hAnsi="Calibri" w:hint="default"/>
      </w:rPr>
    </w:lvl>
    <w:lvl w:ilvl="5" w:tplc="04090005" w:tentative="1">
      <w:start w:val="1"/>
      <w:numFmt w:val="bullet"/>
      <w:lvlText w:val=""/>
      <w:lvlJc w:val="left"/>
      <w:pPr>
        <w:ind w:left="2520" w:hanging="420"/>
      </w:pPr>
      <w:rPr>
        <w:rFonts w:ascii="Calibri" w:hAnsi="Calibri" w:hint="default"/>
      </w:rPr>
    </w:lvl>
    <w:lvl w:ilvl="6" w:tplc="04090001" w:tentative="1">
      <w:start w:val="1"/>
      <w:numFmt w:val="bullet"/>
      <w:lvlText w:val=""/>
      <w:lvlJc w:val="left"/>
      <w:pPr>
        <w:ind w:left="2940" w:hanging="420"/>
      </w:pPr>
      <w:rPr>
        <w:rFonts w:ascii="Calibri" w:hAnsi="Calibri" w:hint="default"/>
      </w:rPr>
    </w:lvl>
    <w:lvl w:ilvl="7" w:tplc="04090003" w:tentative="1">
      <w:start w:val="1"/>
      <w:numFmt w:val="bullet"/>
      <w:lvlText w:val=""/>
      <w:lvlJc w:val="left"/>
      <w:pPr>
        <w:ind w:left="3360" w:hanging="420"/>
      </w:pPr>
      <w:rPr>
        <w:rFonts w:ascii="Calibri" w:hAnsi="Calibri" w:hint="default"/>
      </w:rPr>
    </w:lvl>
    <w:lvl w:ilvl="8" w:tplc="04090005" w:tentative="1">
      <w:start w:val="1"/>
      <w:numFmt w:val="bullet"/>
      <w:lvlText w:val=""/>
      <w:lvlJc w:val="left"/>
      <w:pPr>
        <w:ind w:left="3780" w:hanging="420"/>
      </w:pPr>
      <w:rPr>
        <w:rFonts w:ascii="Calibri" w:hAnsi="Calibri" w:hint="default"/>
      </w:rPr>
    </w:lvl>
  </w:abstractNum>
  <w:abstractNum w:abstractNumId="15" w15:restartNumberingAfterBreak="0">
    <w:nsid w:val="40BB160D"/>
    <w:multiLevelType w:val="hybridMultilevel"/>
    <w:tmpl w:val="34EEF3D4"/>
    <w:lvl w:ilvl="0" w:tplc="56A2FC14">
      <w:start w:val="5"/>
      <w:numFmt w:val="bullet"/>
      <w:lvlText w:val=""/>
      <w:lvlJc w:val="left"/>
      <w:pPr>
        <w:ind w:left="720" w:hanging="360"/>
      </w:pPr>
      <w:rPr>
        <w:rFonts w:ascii="Calibri" w:eastAsia="Calibri" w:hAnsi="Calibri" w:cs="Times New Roman" w:hint="default"/>
      </w:rPr>
    </w:lvl>
    <w:lvl w:ilvl="1" w:tplc="04070003" w:tentative="1">
      <w:start w:val="1"/>
      <w:numFmt w:val="bullet"/>
      <w:lvlText w:val="o"/>
      <w:lvlJc w:val="left"/>
      <w:pPr>
        <w:ind w:left="1440" w:hanging="360"/>
      </w:pPr>
      <w:rPr>
        <w:rFonts w:ascii="Calibri" w:hAnsi="Calibri" w:cs="Calibri" w:hint="default"/>
      </w:rPr>
    </w:lvl>
    <w:lvl w:ilvl="2" w:tplc="04070005" w:tentative="1">
      <w:start w:val="1"/>
      <w:numFmt w:val="bullet"/>
      <w:lvlText w:val=""/>
      <w:lvlJc w:val="left"/>
      <w:pPr>
        <w:ind w:left="2160" w:hanging="360"/>
      </w:pPr>
      <w:rPr>
        <w:rFonts w:ascii="Calibri" w:hAnsi="Calibri"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alibri" w:hAnsi="Calibri" w:cs="Calibri" w:hint="default"/>
      </w:rPr>
    </w:lvl>
    <w:lvl w:ilvl="5" w:tplc="04070005" w:tentative="1">
      <w:start w:val="1"/>
      <w:numFmt w:val="bullet"/>
      <w:lvlText w:val=""/>
      <w:lvlJc w:val="left"/>
      <w:pPr>
        <w:ind w:left="4320" w:hanging="360"/>
      </w:pPr>
      <w:rPr>
        <w:rFonts w:ascii="Calibri" w:hAnsi="Calibri"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alibri" w:hAnsi="Calibri" w:cs="Calibri" w:hint="default"/>
      </w:rPr>
    </w:lvl>
    <w:lvl w:ilvl="8" w:tplc="04070005" w:tentative="1">
      <w:start w:val="1"/>
      <w:numFmt w:val="bullet"/>
      <w:lvlText w:val=""/>
      <w:lvlJc w:val="left"/>
      <w:pPr>
        <w:ind w:left="6480" w:hanging="360"/>
      </w:pPr>
      <w:rPr>
        <w:rFonts w:ascii="Calibri" w:hAnsi="Calibri" w:hint="default"/>
      </w:rPr>
    </w:lvl>
  </w:abstractNum>
  <w:abstractNum w:abstractNumId="16" w15:restartNumberingAfterBreak="0">
    <w:nsid w:val="557246EE"/>
    <w:multiLevelType w:val="hybridMultilevel"/>
    <w:tmpl w:val="5EBEF314"/>
    <w:lvl w:ilvl="0" w:tplc="92BEE5A4">
      <w:start w:val="4"/>
      <w:numFmt w:val="bullet"/>
      <w:lvlText w:val="-"/>
      <w:lvlJc w:val="left"/>
      <w:pPr>
        <w:ind w:left="720" w:hanging="360"/>
      </w:pPr>
      <w:rPr>
        <w:rFonts w:ascii="Times New Roman" w:eastAsia="SimSun" w:hAnsi="Times New Roman" w:cs="Times New Roman" w:hint="default"/>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0E633F8"/>
    <w:multiLevelType w:val="hybridMultilevel"/>
    <w:tmpl w:val="1E5AB1AE"/>
    <w:lvl w:ilvl="0" w:tplc="8386158C">
      <w:start w:val="4"/>
      <w:numFmt w:val="bullet"/>
      <w:lvlText w:val="-"/>
      <w:lvlJc w:val="left"/>
      <w:pPr>
        <w:ind w:left="720" w:hanging="360"/>
      </w:pPr>
      <w:rPr>
        <w:rFonts w:ascii="Arial" w:eastAsia="SimSun" w:hAnsi="Arial" w:cs="Arial" w:hint="default"/>
        <w:b w:val="0"/>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4AB47A9"/>
    <w:multiLevelType w:val="hybridMultilevel"/>
    <w:tmpl w:val="23FAAC08"/>
    <w:lvl w:ilvl="0" w:tplc="01580B92">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5F41CE3"/>
    <w:multiLevelType w:val="hybridMultilevel"/>
    <w:tmpl w:val="E72C177C"/>
    <w:lvl w:ilvl="0" w:tplc="ECC292D8">
      <w:start w:val="4"/>
      <w:numFmt w:val="bullet"/>
      <w:lvlText w:val="-"/>
      <w:lvlJc w:val="left"/>
      <w:pPr>
        <w:ind w:left="644" w:hanging="360"/>
      </w:pPr>
      <w:rPr>
        <w:rFonts w:ascii="Times New Roman" w:eastAsia="Calibri" w:hAnsi="Times New Roman" w:cs="Times New Roman" w:hint="default"/>
      </w:rPr>
    </w:lvl>
    <w:lvl w:ilvl="1" w:tplc="04070003" w:tentative="1">
      <w:start w:val="1"/>
      <w:numFmt w:val="bullet"/>
      <w:lvlText w:val="o"/>
      <w:lvlJc w:val="left"/>
      <w:pPr>
        <w:ind w:left="1364" w:hanging="360"/>
      </w:pPr>
      <w:rPr>
        <w:rFonts w:ascii="Calibri" w:hAnsi="Calibri" w:cs="Calibri" w:hint="default"/>
      </w:rPr>
    </w:lvl>
    <w:lvl w:ilvl="2" w:tplc="04070005" w:tentative="1">
      <w:start w:val="1"/>
      <w:numFmt w:val="bullet"/>
      <w:lvlText w:val=""/>
      <w:lvlJc w:val="left"/>
      <w:pPr>
        <w:ind w:left="2084" w:hanging="360"/>
      </w:pPr>
      <w:rPr>
        <w:rFonts w:ascii="Calibri" w:hAnsi="Calibri"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alibri" w:hAnsi="Calibri" w:cs="Calibri" w:hint="default"/>
      </w:rPr>
    </w:lvl>
    <w:lvl w:ilvl="5" w:tplc="04070005" w:tentative="1">
      <w:start w:val="1"/>
      <w:numFmt w:val="bullet"/>
      <w:lvlText w:val=""/>
      <w:lvlJc w:val="left"/>
      <w:pPr>
        <w:ind w:left="4244" w:hanging="360"/>
      </w:pPr>
      <w:rPr>
        <w:rFonts w:ascii="Calibri" w:hAnsi="Calibri"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alibri" w:hAnsi="Calibri" w:cs="Calibri" w:hint="default"/>
      </w:rPr>
    </w:lvl>
    <w:lvl w:ilvl="8" w:tplc="04070005" w:tentative="1">
      <w:start w:val="1"/>
      <w:numFmt w:val="bullet"/>
      <w:lvlText w:val=""/>
      <w:lvlJc w:val="left"/>
      <w:pPr>
        <w:ind w:left="6404" w:hanging="360"/>
      </w:pPr>
      <w:rPr>
        <w:rFonts w:ascii="Calibri" w:hAnsi="Calibri" w:hint="default"/>
      </w:rPr>
    </w:lvl>
  </w:abstractNum>
  <w:abstractNum w:abstractNumId="2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946540839">
    <w:abstractNumId w:val="13"/>
  </w:num>
  <w:num w:numId="2" w16cid:durableId="1678146343">
    <w:abstractNumId w:val="8"/>
  </w:num>
  <w:num w:numId="3" w16cid:durableId="1826357338">
    <w:abstractNumId w:val="2"/>
  </w:num>
  <w:num w:numId="4" w16cid:durableId="600604361">
    <w:abstractNumId w:val="1"/>
  </w:num>
  <w:num w:numId="5" w16cid:durableId="1286421918">
    <w:abstractNumId w:val="0"/>
  </w:num>
  <w:num w:numId="6" w16cid:durableId="393478896">
    <w:abstractNumId w:val="18"/>
  </w:num>
  <w:num w:numId="7" w16cid:durableId="255871797">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8" w16cid:durableId="848565381">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9" w16cid:durableId="1332756804">
    <w:abstractNumId w:val="14"/>
  </w:num>
  <w:num w:numId="10" w16cid:durableId="1234272022">
    <w:abstractNumId w:val="9"/>
    <w:lvlOverride w:ilvl="0">
      <w:lvl w:ilvl="0">
        <w:start w:val="1"/>
        <w:numFmt w:val="bullet"/>
        <w:lvlText w:val=""/>
        <w:legacy w:legacy="1" w:legacySpace="0" w:legacyIndent="283"/>
        <w:lvlJc w:val="left"/>
        <w:pPr>
          <w:ind w:left="567" w:hanging="283"/>
        </w:pPr>
        <w:rPr>
          <w:rFonts w:ascii="Calibri" w:hAnsi="Calibri" w:hint="default"/>
        </w:rPr>
      </w:lvl>
    </w:lvlOverride>
  </w:num>
  <w:num w:numId="11" w16cid:durableId="789250633">
    <w:abstractNumId w:val="15"/>
  </w:num>
  <w:num w:numId="12" w16cid:durableId="1885406276">
    <w:abstractNumId w:val="20"/>
  </w:num>
  <w:num w:numId="13" w16cid:durableId="2003922917">
    <w:abstractNumId w:val="9"/>
    <w:lvlOverride w:ilvl="0">
      <w:lvl w:ilvl="0">
        <w:start w:val="1"/>
        <w:numFmt w:val="bullet"/>
        <w:lvlText w:val=""/>
        <w:legacy w:legacy="1" w:legacySpace="0" w:legacyIndent="283"/>
        <w:lvlJc w:val="left"/>
        <w:pPr>
          <w:ind w:left="283" w:hanging="283"/>
        </w:pPr>
        <w:rPr>
          <w:rFonts w:ascii="Calibri" w:hAnsi="Calibri" w:hint="default"/>
        </w:rPr>
      </w:lvl>
    </w:lvlOverride>
  </w:num>
  <w:num w:numId="14" w16cid:durableId="1133524322">
    <w:abstractNumId w:val="10"/>
  </w:num>
  <w:num w:numId="15" w16cid:durableId="2122727792">
    <w:abstractNumId w:val="21"/>
  </w:num>
  <w:num w:numId="16" w16cid:durableId="2023390741">
    <w:abstractNumId w:val="19"/>
  </w:num>
  <w:num w:numId="17" w16cid:durableId="724836369">
    <w:abstractNumId w:val="7"/>
  </w:num>
  <w:num w:numId="18" w16cid:durableId="449591966">
    <w:abstractNumId w:val="6"/>
  </w:num>
  <w:num w:numId="19" w16cid:durableId="2053842032">
    <w:abstractNumId w:val="5"/>
  </w:num>
  <w:num w:numId="20" w16cid:durableId="1171679500">
    <w:abstractNumId w:val="4"/>
  </w:num>
  <w:num w:numId="21" w16cid:durableId="171842255">
    <w:abstractNumId w:val="3"/>
  </w:num>
  <w:num w:numId="22" w16cid:durableId="618950256">
    <w:abstractNumId w:val="17"/>
  </w:num>
  <w:num w:numId="23" w16cid:durableId="1958222600">
    <w:abstractNumId w:val="12"/>
  </w:num>
  <w:num w:numId="24" w16cid:durableId="1614285263">
    <w:abstractNumId w:val="16"/>
  </w:num>
  <w:num w:numId="25" w16cid:durableId="1366173364">
    <w:abstractNumId w:val="11"/>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_Maria Liang r2">
    <w15:presenceInfo w15:providerId="None" w15:userId="Ericsson_Maria Liang r2"/>
  </w15:person>
  <w15:person w15:author="Parthasarathi [Nokia]">
    <w15:presenceInfo w15:providerId="None" w15:userId="Parthasarathi [Nokia]"/>
  </w15:person>
  <w15:person w15:author="Ericsson_Maria Liang">
    <w15:presenceInfo w15:providerId="None" w15:userId="Ericsson_Maria Liang"/>
  </w15:person>
  <w15:person w15:author="Huawei [Abdessamad] 2024-05 r3">
    <w15:presenceInfo w15:providerId="None" w15:userId="Huawei [Abdessamad] 2024-05 r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6336B"/>
    <w:rsid w:val="00001D09"/>
    <w:rsid w:val="000045EF"/>
    <w:rsid w:val="000051F2"/>
    <w:rsid w:val="00006C65"/>
    <w:rsid w:val="00007D19"/>
    <w:rsid w:val="00011AF5"/>
    <w:rsid w:val="000135A7"/>
    <w:rsid w:val="00014C22"/>
    <w:rsid w:val="0001528D"/>
    <w:rsid w:val="00017D3E"/>
    <w:rsid w:val="000269FA"/>
    <w:rsid w:val="00027443"/>
    <w:rsid w:val="00030236"/>
    <w:rsid w:val="000314C5"/>
    <w:rsid w:val="00031C78"/>
    <w:rsid w:val="00032D47"/>
    <w:rsid w:val="00032E1F"/>
    <w:rsid w:val="00033438"/>
    <w:rsid w:val="00034254"/>
    <w:rsid w:val="000351D0"/>
    <w:rsid w:val="000375D8"/>
    <w:rsid w:val="0003770A"/>
    <w:rsid w:val="000379DC"/>
    <w:rsid w:val="0004048C"/>
    <w:rsid w:val="00040609"/>
    <w:rsid w:val="0004066F"/>
    <w:rsid w:val="0004380D"/>
    <w:rsid w:val="000440D1"/>
    <w:rsid w:val="000446E3"/>
    <w:rsid w:val="00044DAD"/>
    <w:rsid w:val="000450BB"/>
    <w:rsid w:val="00046C4E"/>
    <w:rsid w:val="00051F08"/>
    <w:rsid w:val="00054F09"/>
    <w:rsid w:val="00055FEE"/>
    <w:rsid w:val="00057B28"/>
    <w:rsid w:val="0006009C"/>
    <w:rsid w:val="000610A7"/>
    <w:rsid w:val="0006127F"/>
    <w:rsid w:val="00061E45"/>
    <w:rsid w:val="0006327A"/>
    <w:rsid w:val="0006435C"/>
    <w:rsid w:val="000665D8"/>
    <w:rsid w:val="000670E5"/>
    <w:rsid w:val="00073C5C"/>
    <w:rsid w:val="00074131"/>
    <w:rsid w:val="00074692"/>
    <w:rsid w:val="00075EE1"/>
    <w:rsid w:val="00080A69"/>
    <w:rsid w:val="00081203"/>
    <w:rsid w:val="00082134"/>
    <w:rsid w:val="000824D7"/>
    <w:rsid w:val="00083B7F"/>
    <w:rsid w:val="00085D4D"/>
    <w:rsid w:val="00091620"/>
    <w:rsid w:val="0009260F"/>
    <w:rsid w:val="00096FF7"/>
    <w:rsid w:val="000A010E"/>
    <w:rsid w:val="000A03A6"/>
    <w:rsid w:val="000A0978"/>
    <w:rsid w:val="000A4E32"/>
    <w:rsid w:val="000B05C1"/>
    <w:rsid w:val="000B240E"/>
    <w:rsid w:val="000B52D4"/>
    <w:rsid w:val="000B7C23"/>
    <w:rsid w:val="000C286E"/>
    <w:rsid w:val="000C3B72"/>
    <w:rsid w:val="000C3EFA"/>
    <w:rsid w:val="000C4005"/>
    <w:rsid w:val="000C4B0F"/>
    <w:rsid w:val="000C4DF4"/>
    <w:rsid w:val="000D1631"/>
    <w:rsid w:val="000D4354"/>
    <w:rsid w:val="000D59D6"/>
    <w:rsid w:val="000D5FE2"/>
    <w:rsid w:val="000D6D81"/>
    <w:rsid w:val="000E251E"/>
    <w:rsid w:val="000E2DAD"/>
    <w:rsid w:val="000E31DA"/>
    <w:rsid w:val="000E3F93"/>
    <w:rsid w:val="000E41E2"/>
    <w:rsid w:val="000E5B0F"/>
    <w:rsid w:val="000E5B31"/>
    <w:rsid w:val="000E6113"/>
    <w:rsid w:val="000E6463"/>
    <w:rsid w:val="000E6482"/>
    <w:rsid w:val="000E670C"/>
    <w:rsid w:val="000E721B"/>
    <w:rsid w:val="000F2CD8"/>
    <w:rsid w:val="000F56D0"/>
    <w:rsid w:val="000F77A2"/>
    <w:rsid w:val="00101ABB"/>
    <w:rsid w:val="00102A8E"/>
    <w:rsid w:val="0010515D"/>
    <w:rsid w:val="00105335"/>
    <w:rsid w:val="00106AC8"/>
    <w:rsid w:val="00106C25"/>
    <w:rsid w:val="00106DB4"/>
    <w:rsid w:val="0010757C"/>
    <w:rsid w:val="0011064F"/>
    <w:rsid w:val="0011204A"/>
    <w:rsid w:val="00114584"/>
    <w:rsid w:val="00114913"/>
    <w:rsid w:val="0011538D"/>
    <w:rsid w:val="001153DC"/>
    <w:rsid w:val="001165F9"/>
    <w:rsid w:val="00116654"/>
    <w:rsid w:val="00116BD7"/>
    <w:rsid w:val="00117D41"/>
    <w:rsid w:val="00121E1E"/>
    <w:rsid w:val="00122B14"/>
    <w:rsid w:val="0012596A"/>
    <w:rsid w:val="00125ADA"/>
    <w:rsid w:val="00131604"/>
    <w:rsid w:val="0013595B"/>
    <w:rsid w:val="00135AD0"/>
    <w:rsid w:val="0013702F"/>
    <w:rsid w:val="001378C8"/>
    <w:rsid w:val="00140BA7"/>
    <w:rsid w:val="00140C67"/>
    <w:rsid w:val="00140E37"/>
    <w:rsid w:val="00143559"/>
    <w:rsid w:val="001447B5"/>
    <w:rsid w:val="00145630"/>
    <w:rsid w:val="001461A7"/>
    <w:rsid w:val="00146CBD"/>
    <w:rsid w:val="0014774A"/>
    <w:rsid w:val="0015060A"/>
    <w:rsid w:val="00150B19"/>
    <w:rsid w:val="00150B4D"/>
    <w:rsid w:val="00151598"/>
    <w:rsid w:val="00151840"/>
    <w:rsid w:val="00151915"/>
    <w:rsid w:val="00152119"/>
    <w:rsid w:val="00152148"/>
    <w:rsid w:val="0015290F"/>
    <w:rsid w:val="00154102"/>
    <w:rsid w:val="00154DBE"/>
    <w:rsid w:val="00155591"/>
    <w:rsid w:val="00156407"/>
    <w:rsid w:val="001606B1"/>
    <w:rsid w:val="00160B4E"/>
    <w:rsid w:val="00160D12"/>
    <w:rsid w:val="001624BD"/>
    <w:rsid w:val="00167BD8"/>
    <w:rsid w:val="00170F43"/>
    <w:rsid w:val="00173A2A"/>
    <w:rsid w:val="001761FB"/>
    <w:rsid w:val="00176287"/>
    <w:rsid w:val="00180ACE"/>
    <w:rsid w:val="0018153F"/>
    <w:rsid w:val="001815A7"/>
    <w:rsid w:val="00181732"/>
    <w:rsid w:val="001861CE"/>
    <w:rsid w:val="001866A5"/>
    <w:rsid w:val="00191D08"/>
    <w:rsid w:val="00191EB6"/>
    <w:rsid w:val="00193273"/>
    <w:rsid w:val="00193B7D"/>
    <w:rsid w:val="00194B54"/>
    <w:rsid w:val="001A13E5"/>
    <w:rsid w:val="001A150E"/>
    <w:rsid w:val="001A40F6"/>
    <w:rsid w:val="001A440F"/>
    <w:rsid w:val="001A7E5D"/>
    <w:rsid w:val="001B05E0"/>
    <w:rsid w:val="001B35B2"/>
    <w:rsid w:val="001B555F"/>
    <w:rsid w:val="001B747E"/>
    <w:rsid w:val="001C2B9B"/>
    <w:rsid w:val="001C3C69"/>
    <w:rsid w:val="001C4C45"/>
    <w:rsid w:val="001C55A2"/>
    <w:rsid w:val="001C63D0"/>
    <w:rsid w:val="001C681B"/>
    <w:rsid w:val="001C68DA"/>
    <w:rsid w:val="001D2A46"/>
    <w:rsid w:val="001D540A"/>
    <w:rsid w:val="001D563B"/>
    <w:rsid w:val="001D58EE"/>
    <w:rsid w:val="001D603D"/>
    <w:rsid w:val="001D77E5"/>
    <w:rsid w:val="001E18A1"/>
    <w:rsid w:val="001E4D67"/>
    <w:rsid w:val="001E4E03"/>
    <w:rsid w:val="001E566B"/>
    <w:rsid w:val="001E6132"/>
    <w:rsid w:val="001E6F77"/>
    <w:rsid w:val="001F02BF"/>
    <w:rsid w:val="001F0A96"/>
    <w:rsid w:val="001F2617"/>
    <w:rsid w:val="001F3061"/>
    <w:rsid w:val="001F35DD"/>
    <w:rsid w:val="001F6928"/>
    <w:rsid w:val="002007DB"/>
    <w:rsid w:val="0020112F"/>
    <w:rsid w:val="002023FC"/>
    <w:rsid w:val="00205A53"/>
    <w:rsid w:val="0020713E"/>
    <w:rsid w:val="0021041B"/>
    <w:rsid w:val="00211F1B"/>
    <w:rsid w:val="00211F78"/>
    <w:rsid w:val="002127C7"/>
    <w:rsid w:val="00214004"/>
    <w:rsid w:val="00214F8B"/>
    <w:rsid w:val="002151D1"/>
    <w:rsid w:val="0021524B"/>
    <w:rsid w:val="00215BA0"/>
    <w:rsid w:val="00220E20"/>
    <w:rsid w:val="00222D60"/>
    <w:rsid w:val="00222F21"/>
    <w:rsid w:val="00223DEF"/>
    <w:rsid w:val="0022441F"/>
    <w:rsid w:val="00224942"/>
    <w:rsid w:val="00230F78"/>
    <w:rsid w:val="0023166A"/>
    <w:rsid w:val="00231904"/>
    <w:rsid w:val="00234C2D"/>
    <w:rsid w:val="00235803"/>
    <w:rsid w:val="002368B5"/>
    <w:rsid w:val="00236ABB"/>
    <w:rsid w:val="00237114"/>
    <w:rsid w:val="00240C74"/>
    <w:rsid w:val="0024182B"/>
    <w:rsid w:val="0024297A"/>
    <w:rsid w:val="0024341F"/>
    <w:rsid w:val="0024380E"/>
    <w:rsid w:val="0024476D"/>
    <w:rsid w:val="00245121"/>
    <w:rsid w:val="00245F87"/>
    <w:rsid w:val="0024707C"/>
    <w:rsid w:val="00247CB9"/>
    <w:rsid w:val="002522CC"/>
    <w:rsid w:val="002539C5"/>
    <w:rsid w:val="00254C0E"/>
    <w:rsid w:val="002555F3"/>
    <w:rsid w:val="00256B01"/>
    <w:rsid w:val="00256F7D"/>
    <w:rsid w:val="00261228"/>
    <w:rsid w:val="002637F1"/>
    <w:rsid w:val="002643D0"/>
    <w:rsid w:val="002656C7"/>
    <w:rsid w:val="002751B4"/>
    <w:rsid w:val="002771A4"/>
    <w:rsid w:val="0027798A"/>
    <w:rsid w:val="00277D67"/>
    <w:rsid w:val="002806B3"/>
    <w:rsid w:val="0028297C"/>
    <w:rsid w:val="00282DCA"/>
    <w:rsid w:val="00282EA1"/>
    <w:rsid w:val="00283772"/>
    <w:rsid w:val="00285766"/>
    <w:rsid w:val="002909A4"/>
    <w:rsid w:val="0029131A"/>
    <w:rsid w:val="002922C9"/>
    <w:rsid w:val="00295961"/>
    <w:rsid w:val="002A0FA3"/>
    <w:rsid w:val="002A1B7F"/>
    <w:rsid w:val="002A3A8D"/>
    <w:rsid w:val="002A3EB3"/>
    <w:rsid w:val="002A4729"/>
    <w:rsid w:val="002A49CF"/>
    <w:rsid w:val="002A4B6A"/>
    <w:rsid w:val="002A5D5C"/>
    <w:rsid w:val="002A658D"/>
    <w:rsid w:val="002A7875"/>
    <w:rsid w:val="002A79B1"/>
    <w:rsid w:val="002B5337"/>
    <w:rsid w:val="002C0D43"/>
    <w:rsid w:val="002C2847"/>
    <w:rsid w:val="002C31E2"/>
    <w:rsid w:val="002C393C"/>
    <w:rsid w:val="002C513F"/>
    <w:rsid w:val="002C614B"/>
    <w:rsid w:val="002C70D5"/>
    <w:rsid w:val="002C77E8"/>
    <w:rsid w:val="002D0E47"/>
    <w:rsid w:val="002D3492"/>
    <w:rsid w:val="002D36C1"/>
    <w:rsid w:val="002D42C5"/>
    <w:rsid w:val="002D43B6"/>
    <w:rsid w:val="002D5329"/>
    <w:rsid w:val="002D573A"/>
    <w:rsid w:val="002E16AF"/>
    <w:rsid w:val="002E18EE"/>
    <w:rsid w:val="002E3BAC"/>
    <w:rsid w:val="002E7D5D"/>
    <w:rsid w:val="002F0C0F"/>
    <w:rsid w:val="002F17BF"/>
    <w:rsid w:val="002F1FAA"/>
    <w:rsid w:val="002F4334"/>
    <w:rsid w:val="002F4B97"/>
    <w:rsid w:val="002F7D0B"/>
    <w:rsid w:val="003039A0"/>
    <w:rsid w:val="00304769"/>
    <w:rsid w:val="0030568A"/>
    <w:rsid w:val="003063DB"/>
    <w:rsid w:val="003067AA"/>
    <w:rsid w:val="00307AC3"/>
    <w:rsid w:val="00314966"/>
    <w:rsid w:val="00315BCD"/>
    <w:rsid w:val="00315CD4"/>
    <w:rsid w:val="00316068"/>
    <w:rsid w:val="00316234"/>
    <w:rsid w:val="00316E31"/>
    <w:rsid w:val="00320A1A"/>
    <w:rsid w:val="003226C5"/>
    <w:rsid w:val="00323338"/>
    <w:rsid w:val="003234EB"/>
    <w:rsid w:val="00327F72"/>
    <w:rsid w:val="0033097E"/>
    <w:rsid w:val="0033294B"/>
    <w:rsid w:val="00333278"/>
    <w:rsid w:val="003338A3"/>
    <w:rsid w:val="00333BC1"/>
    <w:rsid w:val="00341BE5"/>
    <w:rsid w:val="0034333E"/>
    <w:rsid w:val="003446F8"/>
    <w:rsid w:val="00344849"/>
    <w:rsid w:val="00344CA7"/>
    <w:rsid w:val="0034557E"/>
    <w:rsid w:val="00345D69"/>
    <w:rsid w:val="00346FA2"/>
    <w:rsid w:val="0034756C"/>
    <w:rsid w:val="00350DCF"/>
    <w:rsid w:val="00350FB1"/>
    <w:rsid w:val="00351C9B"/>
    <w:rsid w:val="00351DBC"/>
    <w:rsid w:val="00353130"/>
    <w:rsid w:val="003533EF"/>
    <w:rsid w:val="00354706"/>
    <w:rsid w:val="0035565F"/>
    <w:rsid w:val="003619B7"/>
    <w:rsid w:val="00362A2C"/>
    <w:rsid w:val="00363525"/>
    <w:rsid w:val="00367A0D"/>
    <w:rsid w:val="00367C2C"/>
    <w:rsid w:val="00373187"/>
    <w:rsid w:val="00373C92"/>
    <w:rsid w:val="00375272"/>
    <w:rsid w:val="00375967"/>
    <w:rsid w:val="00377105"/>
    <w:rsid w:val="00380BD7"/>
    <w:rsid w:val="003819EA"/>
    <w:rsid w:val="003869E5"/>
    <w:rsid w:val="003875E3"/>
    <w:rsid w:val="00391276"/>
    <w:rsid w:val="00392399"/>
    <w:rsid w:val="003A166F"/>
    <w:rsid w:val="003A4EFA"/>
    <w:rsid w:val="003A565E"/>
    <w:rsid w:val="003A6028"/>
    <w:rsid w:val="003A7E12"/>
    <w:rsid w:val="003B3460"/>
    <w:rsid w:val="003B4E77"/>
    <w:rsid w:val="003B65B4"/>
    <w:rsid w:val="003B6F4B"/>
    <w:rsid w:val="003C08FB"/>
    <w:rsid w:val="003C0FEF"/>
    <w:rsid w:val="003C1C99"/>
    <w:rsid w:val="003C2BD4"/>
    <w:rsid w:val="003C33EB"/>
    <w:rsid w:val="003C6714"/>
    <w:rsid w:val="003D0793"/>
    <w:rsid w:val="003D1A18"/>
    <w:rsid w:val="003D1F21"/>
    <w:rsid w:val="003D267C"/>
    <w:rsid w:val="003D293F"/>
    <w:rsid w:val="003D29F1"/>
    <w:rsid w:val="003D4B69"/>
    <w:rsid w:val="003D6018"/>
    <w:rsid w:val="003E1C34"/>
    <w:rsid w:val="003E262A"/>
    <w:rsid w:val="003E2D73"/>
    <w:rsid w:val="003E2E43"/>
    <w:rsid w:val="003E341C"/>
    <w:rsid w:val="003E432C"/>
    <w:rsid w:val="003E57F9"/>
    <w:rsid w:val="003E5D15"/>
    <w:rsid w:val="003E729C"/>
    <w:rsid w:val="003E7D6F"/>
    <w:rsid w:val="003F23C4"/>
    <w:rsid w:val="003F2405"/>
    <w:rsid w:val="003F5CBF"/>
    <w:rsid w:val="004007CF"/>
    <w:rsid w:val="0040555D"/>
    <w:rsid w:val="00406D51"/>
    <w:rsid w:val="00412440"/>
    <w:rsid w:val="004149DC"/>
    <w:rsid w:val="004151F6"/>
    <w:rsid w:val="00417AC4"/>
    <w:rsid w:val="00417D81"/>
    <w:rsid w:val="00421065"/>
    <w:rsid w:val="00421692"/>
    <w:rsid w:val="00422624"/>
    <w:rsid w:val="00426885"/>
    <w:rsid w:val="004307DA"/>
    <w:rsid w:val="0043228B"/>
    <w:rsid w:val="00432B6E"/>
    <w:rsid w:val="00432DA0"/>
    <w:rsid w:val="004347F2"/>
    <w:rsid w:val="004366CD"/>
    <w:rsid w:val="00436D5E"/>
    <w:rsid w:val="00437B9E"/>
    <w:rsid w:val="00437E32"/>
    <w:rsid w:val="004403ED"/>
    <w:rsid w:val="004418C5"/>
    <w:rsid w:val="00441ADC"/>
    <w:rsid w:val="0044339F"/>
    <w:rsid w:val="00444CCF"/>
    <w:rsid w:val="00444FDA"/>
    <w:rsid w:val="004464C9"/>
    <w:rsid w:val="004465B6"/>
    <w:rsid w:val="0044692A"/>
    <w:rsid w:val="00450ACF"/>
    <w:rsid w:val="004517FE"/>
    <w:rsid w:val="004532EB"/>
    <w:rsid w:val="00453E30"/>
    <w:rsid w:val="004554D8"/>
    <w:rsid w:val="004605AC"/>
    <w:rsid w:val="004608E5"/>
    <w:rsid w:val="004612BD"/>
    <w:rsid w:val="00462524"/>
    <w:rsid w:val="0046279A"/>
    <w:rsid w:val="004628AA"/>
    <w:rsid w:val="004707B0"/>
    <w:rsid w:val="00471ECC"/>
    <w:rsid w:val="00473DCC"/>
    <w:rsid w:val="00474344"/>
    <w:rsid w:val="004749B5"/>
    <w:rsid w:val="004761AD"/>
    <w:rsid w:val="004764BE"/>
    <w:rsid w:val="00483418"/>
    <w:rsid w:val="00483B7E"/>
    <w:rsid w:val="0048400D"/>
    <w:rsid w:val="00484B33"/>
    <w:rsid w:val="00486584"/>
    <w:rsid w:val="00486AF0"/>
    <w:rsid w:val="00486EAA"/>
    <w:rsid w:val="004911F7"/>
    <w:rsid w:val="0049193C"/>
    <w:rsid w:val="004920C0"/>
    <w:rsid w:val="00492FA5"/>
    <w:rsid w:val="00493962"/>
    <w:rsid w:val="0049467F"/>
    <w:rsid w:val="00494820"/>
    <w:rsid w:val="004A1AC5"/>
    <w:rsid w:val="004A2804"/>
    <w:rsid w:val="004A2927"/>
    <w:rsid w:val="004A3A03"/>
    <w:rsid w:val="004A418A"/>
    <w:rsid w:val="004B02BF"/>
    <w:rsid w:val="004B1498"/>
    <w:rsid w:val="004B342F"/>
    <w:rsid w:val="004B6057"/>
    <w:rsid w:val="004C16F3"/>
    <w:rsid w:val="004C1987"/>
    <w:rsid w:val="004C2873"/>
    <w:rsid w:val="004C69FF"/>
    <w:rsid w:val="004D1498"/>
    <w:rsid w:val="004D1661"/>
    <w:rsid w:val="004D336E"/>
    <w:rsid w:val="004D4432"/>
    <w:rsid w:val="004D6D2C"/>
    <w:rsid w:val="004D6DE1"/>
    <w:rsid w:val="004D7293"/>
    <w:rsid w:val="004D7A29"/>
    <w:rsid w:val="004E10BF"/>
    <w:rsid w:val="004E686E"/>
    <w:rsid w:val="004F1E07"/>
    <w:rsid w:val="004F3BF8"/>
    <w:rsid w:val="004F440B"/>
    <w:rsid w:val="004F6270"/>
    <w:rsid w:val="004F658F"/>
    <w:rsid w:val="00503126"/>
    <w:rsid w:val="00503A4C"/>
    <w:rsid w:val="0050535E"/>
    <w:rsid w:val="005063DE"/>
    <w:rsid w:val="005065E6"/>
    <w:rsid w:val="00506943"/>
    <w:rsid w:val="0051091B"/>
    <w:rsid w:val="00510A74"/>
    <w:rsid w:val="00512E63"/>
    <w:rsid w:val="00512F05"/>
    <w:rsid w:val="00513C57"/>
    <w:rsid w:val="005162E8"/>
    <w:rsid w:val="0051789F"/>
    <w:rsid w:val="005179C2"/>
    <w:rsid w:val="00521C00"/>
    <w:rsid w:val="00523E02"/>
    <w:rsid w:val="00524C4E"/>
    <w:rsid w:val="00525EF0"/>
    <w:rsid w:val="0053010A"/>
    <w:rsid w:val="00530847"/>
    <w:rsid w:val="00530FAF"/>
    <w:rsid w:val="00532617"/>
    <w:rsid w:val="00532A0B"/>
    <w:rsid w:val="00532AA1"/>
    <w:rsid w:val="00540368"/>
    <w:rsid w:val="00540513"/>
    <w:rsid w:val="00542656"/>
    <w:rsid w:val="005436BF"/>
    <w:rsid w:val="005447FB"/>
    <w:rsid w:val="005454FF"/>
    <w:rsid w:val="005466F2"/>
    <w:rsid w:val="005477A9"/>
    <w:rsid w:val="00547C99"/>
    <w:rsid w:val="00554562"/>
    <w:rsid w:val="00555445"/>
    <w:rsid w:val="00557D07"/>
    <w:rsid w:val="00560044"/>
    <w:rsid w:val="00562E55"/>
    <w:rsid w:val="00563588"/>
    <w:rsid w:val="005662E9"/>
    <w:rsid w:val="00567D5C"/>
    <w:rsid w:val="00570AF0"/>
    <w:rsid w:val="00581563"/>
    <w:rsid w:val="005818D8"/>
    <w:rsid w:val="00581F72"/>
    <w:rsid w:val="0058261D"/>
    <w:rsid w:val="00583064"/>
    <w:rsid w:val="00583818"/>
    <w:rsid w:val="00584EF5"/>
    <w:rsid w:val="00585C26"/>
    <w:rsid w:val="00585DAB"/>
    <w:rsid w:val="005864F9"/>
    <w:rsid w:val="0058652E"/>
    <w:rsid w:val="0059159A"/>
    <w:rsid w:val="0059184A"/>
    <w:rsid w:val="00592D3A"/>
    <w:rsid w:val="00593427"/>
    <w:rsid w:val="00596CA6"/>
    <w:rsid w:val="00596EC5"/>
    <w:rsid w:val="005A0811"/>
    <w:rsid w:val="005A2282"/>
    <w:rsid w:val="005A25BF"/>
    <w:rsid w:val="005A28BF"/>
    <w:rsid w:val="005A37CD"/>
    <w:rsid w:val="005A3B21"/>
    <w:rsid w:val="005A44C4"/>
    <w:rsid w:val="005A7EFE"/>
    <w:rsid w:val="005B0769"/>
    <w:rsid w:val="005B4B6B"/>
    <w:rsid w:val="005B5259"/>
    <w:rsid w:val="005B56A9"/>
    <w:rsid w:val="005B58A8"/>
    <w:rsid w:val="005C07E4"/>
    <w:rsid w:val="005C1304"/>
    <w:rsid w:val="005C213C"/>
    <w:rsid w:val="005C237F"/>
    <w:rsid w:val="005C23EC"/>
    <w:rsid w:val="005C2991"/>
    <w:rsid w:val="005C2E73"/>
    <w:rsid w:val="005D05C1"/>
    <w:rsid w:val="005D146F"/>
    <w:rsid w:val="005D1E25"/>
    <w:rsid w:val="005D799C"/>
    <w:rsid w:val="005D79C1"/>
    <w:rsid w:val="005D79DF"/>
    <w:rsid w:val="005E19ED"/>
    <w:rsid w:val="005E5E08"/>
    <w:rsid w:val="005F4D3B"/>
    <w:rsid w:val="005F5075"/>
    <w:rsid w:val="005F7934"/>
    <w:rsid w:val="006000F2"/>
    <w:rsid w:val="00600412"/>
    <w:rsid w:val="00602829"/>
    <w:rsid w:val="006042B0"/>
    <w:rsid w:val="0060640E"/>
    <w:rsid w:val="006066AF"/>
    <w:rsid w:val="00612A35"/>
    <w:rsid w:val="0061498F"/>
    <w:rsid w:val="006174BC"/>
    <w:rsid w:val="00617A38"/>
    <w:rsid w:val="00617D28"/>
    <w:rsid w:val="00621078"/>
    <w:rsid w:val="00621F83"/>
    <w:rsid w:val="0062297B"/>
    <w:rsid w:val="00622A9C"/>
    <w:rsid w:val="00627956"/>
    <w:rsid w:val="00627FF3"/>
    <w:rsid w:val="006305B1"/>
    <w:rsid w:val="0063063D"/>
    <w:rsid w:val="00631009"/>
    <w:rsid w:val="00632B6A"/>
    <w:rsid w:val="00635EC1"/>
    <w:rsid w:val="00640B8F"/>
    <w:rsid w:val="00640CA7"/>
    <w:rsid w:val="00640F2B"/>
    <w:rsid w:val="0064150A"/>
    <w:rsid w:val="00641D3F"/>
    <w:rsid w:val="006422B3"/>
    <w:rsid w:val="00644262"/>
    <w:rsid w:val="0064528C"/>
    <w:rsid w:val="00647C98"/>
    <w:rsid w:val="00652FAB"/>
    <w:rsid w:val="006552A9"/>
    <w:rsid w:val="00655D69"/>
    <w:rsid w:val="0065758D"/>
    <w:rsid w:val="00660077"/>
    <w:rsid w:val="00660219"/>
    <w:rsid w:val="00660565"/>
    <w:rsid w:val="00660B23"/>
    <w:rsid w:val="0066336B"/>
    <w:rsid w:val="00665D40"/>
    <w:rsid w:val="00667557"/>
    <w:rsid w:val="00671603"/>
    <w:rsid w:val="00675119"/>
    <w:rsid w:val="00675878"/>
    <w:rsid w:val="00675982"/>
    <w:rsid w:val="00675A24"/>
    <w:rsid w:val="00675B13"/>
    <w:rsid w:val="00680AF7"/>
    <w:rsid w:val="00680FC5"/>
    <w:rsid w:val="00681200"/>
    <w:rsid w:val="0068125F"/>
    <w:rsid w:val="00681A30"/>
    <w:rsid w:val="00682EEF"/>
    <w:rsid w:val="00683431"/>
    <w:rsid w:val="00684805"/>
    <w:rsid w:val="00684F52"/>
    <w:rsid w:val="00686757"/>
    <w:rsid w:val="00690D17"/>
    <w:rsid w:val="00690DD2"/>
    <w:rsid w:val="00692727"/>
    <w:rsid w:val="0069448A"/>
    <w:rsid w:val="006970BF"/>
    <w:rsid w:val="0069724C"/>
    <w:rsid w:val="0069779E"/>
    <w:rsid w:val="00697928"/>
    <w:rsid w:val="006B071B"/>
    <w:rsid w:val="006B0841"/>
    <w:rsid w:val="006B2609"/>
    <w:rsid w:val="006B26BF"/>
    <w:rsid w:val="006B2957"/>
    <w:rsid w:val="006B471E"/>
    <w:rsid w:val="006B5B12"/>
    <w:rsid w:val="006B6FFB"/>
    <w:rsid w:val="006B762C"/>
    <w:rsid w:val="006B7675"/>
    <w:rsid w:val="006B769C"/>
    <w:rsid w:val="006C18EC"/>
    <w:rsid w:val="006C19DC"/>
    <w:rsid w:val="006C2601"/>
    <w:rsid w:val="006C27C7"/>
    <w:rsid w:val="006C3358"/>
    <w:rsid w:val="006C4178"/>
    <w:rsid w:val="006C4D40"/>
    <w:rsid w:val="006C4E99"/>
    <w:rsid w:val="006C4F00"/>
    <w:rsid w:val="006D0230"/>
    <w:rsid w:val="006D23C1"/>
    <w:rsid w:val="006D65D0"/>
    <w:rsid w:val="006D7759"/>
    <w:rsid w:val="006E152B"/>
    <w:rsid w:val="006E15C3"/>
    <w:rsid w:val="006E16C4"/>
    <w:rsid w:val="006E28BA"/>
    <w:rsid w:val="006E37B0"/>
    <w:rsid w:val="006E5078"/>
    <w:rsid w:val="006E66A4"/>
    <w:rsid w:val="006E6B13"/>
    <w:rsid w:val="006E7874"/>
    <w:rsid w:val="006F3CC5"/>
    <w:rsid w:val="006F4680"/>
    <w:rsid w:val="006F494A"/>
    <w:rsid w:val="006F49D7"/>
    <w:rsid w:val="006F5FC2"/>
    <w:rsid w:val="006F6DD3"/>
    <w:rsid w:val="006F7963"/>
    <w:rsid w:val="007020F5"/>
    <w:rsid w:val="007021E2"/>
    <w:rsid w:val="00703C0A"/>
    <w:rsid w:val="00704388"/>
    <w:rsid w:val="00705F94"/>
    <w:rsid w:val="00707398"/>
    <w:rsid w:val="00714AAB"/>
    <w:rsid w:val="00716695"/>
    <w:rsid w:val="007167E6"/>
    <w:rsid w:val="00721011"/>
    <w:rsid w:val="007223AD"/>
    <w:rsid w:val="00722B81"/>
    <w:rsid w:val="007239BC"/>
    <w:rsid w:val="0073035A"/>
    <w:rsid w:val="007312CF"/>
    <w:rsid w:val="00731EDB"/>
    <w:rsid w:val="007333F2"/>
    <w:rsid w:val="00733773"/>
    <w:rsid w:val="00734D80"/>
    <w:rsid w:val="00735118"/>
    <w:rsid w:val="00735CF4"/>
    <w:rsid w:val="007378D2"/>
    <w:rsid w:val="00737C07"/>
    <w:rsid w:val="007420F5"/>
    <w:rsid w:val="00743ED2"/>
    <w:rsid w:val="00745441"/>
    <w:rsid w:val="007469E0"/>
    <w:rsid w:val="0074716D"/>
    <w:rsid w:val="007474A9"/>
    <w:rsid w:val="0075388B"/>
    <w:rsid w:val="007617E4"/>
    <w:rsid w:val="0076189B"/>
    <w:rsid w:val="007626CC"/>
    <w:rsid w:val="0076492B"/>
    <w:rsid w:val="00764F91"/>
    <w:rsid w:val="00765A9B"/>
    <w:rsid w:val="007700DF"/>
    <w:rsid w:val="00770ECA"/>
    <w:rsid w:val="00771EF2"/>
    <w:rsid w:val="00772975"/>
    <w:rsid w:val="00774B6B"/>
    <w:rsid w:val="00775F80"/>
    <w:rsid w:val="0078048B"/>
    <w:rsid w:val="00784600"/>
    <w:rsid w:val="00784E7E"/>
    <w:rsid w:val="007850CB"/>
    <w:rsid w:val="007921A8"/>
    <w:rsid w:val="00792963"/>
    <w:rsid w:val="0079446F"/>
    <w:rsid w:val="00794557"/>
    <w:rsid w:val="00795A16"/>
    <w:rsid w:val="0079753C"/>
    <w:rsid w:val="007A0BEF"/>
    <w:rsid w:val="007A1CFD"/>
    <w:rsid w:val="007A3939"/>
    <w:rsid w:val="007A3F42"/>
    <w:rsid w:val="007A4EEC"/>
    <w:rsid w:val="007A68A7"/>
    <w:rsid w:val="007A74E9"/>
    <w:rsid w:val="007B2378"/>
    <w:rsid w:val="007C04FB"/>
    <w:rsid w:val="007C2918"/>
    <w:rsid w:val="007C2AC1"/>
    <w:rsid w:val="007C5239"/>
    <w:rsid w:val="007C5CDD"/>
    <w:rsid w:val="007C7042"/>
    <w:rsid w:val="007C743A"/>
    <w:rsid w:val="007D3653"/>
    <w:rsid w:val="007D3A3D"/>
    <w:rsid w:val="007D4150"/>
    <w:rsid w:val="007D4D4E"/>
    <w:rsid w:val="007D5E48"/>
    <w:rsid w:val="007D6B61"/>
    <w:rsid w:val="007E7BF8"/>
    <w:rsid w:val="007F14C5"/>
    <w:rsid w:val="007F1711"/>
    <w:rsid w:val="007F2C02"/>
    <w:rsid w:val="007F2DB9"/>
    <w:rsid w:val="007F429B"/>
    <w:rsid w:val="007F5276"/>
    <w:rsid w:val="007F5D8F"/>
    <w:rsid w:val="007F6B23"/>
    <w:rsid w:val="007F70CB"/>
    <w:rsid w:val="008001A5"/>
    <w:rsid w:val="0080160D"/>
    <w:rsid w:val="00802361"/>
    <w:rsid w:val="008028E3"/>
    <w:rsid w:val="00803AFB"/>
    <w:rsid w:val="008044EF"/>
    <w:rsid w:val="00804E36"/>
    <w:rsid w:val="00805B4D"/>
    <w:rsid w:val="00806C83"/>
    <w:rsid w:val="00806E75"/>
    <w:rsid w:val="0080707E"/>
    <w:rsid w:val="00807223"/>
    <w:rsid w:val="00810046"/>
    <w:rsid w:val="00815E04"/>
    <w:rsid w:val="00815F19"/>
    <w:rsid w:val="00817F35"/>
    <w:rsid w:val="0082525A"/>
    <w:rsid w:val="00825BC1"/>
    <w:rsid w:val="00826C7A"/>
    <w:rsid w:val="008272E6"/>
    <w:rsid w:val="0082777B"/>
    <w:rsid w:val="008328EF"/>
    <w:rsid w:val="00833D01"/>
    <w:rsid w:val="00833FC7"/>
    <w:rsid w:val="00835465"/>
    <w:rsid w:val="0083657B"/>
    <w:rsid w:val="00837188"/>
    <w:rsid w:val="008378E4"/>
    <w:rsid w:val="00840F1B"/>
    <w:rsid w:val="008439D3"/>
    <w:rsid w:val="00843F9A"/>
    <w:rsid w:val="00844639"/>
    <w:rsid w:val="008467F9"/>
    <w:rsid w:val="008503E5"/>
    <w:rsid w:val="00850CB5"/>
    <w:rsid w:val="008512BC"/>
    <w:rsid w:val="008518D6"/>
    <w:rsid w:val="00852F65"/>
    <w:rsid w:val="008569D8"/>
    <w:rsid w:val="00861429"/>
    <w:rsid w:val="008615C1"/>
    <w:rsid w:val="00861FF1"/>
    <w:rsid w:val="00862DB7"/>
    <w:rsid w:val="008642E0"/>
    <w:rsid w:val="00864BFE"/>
    <w:rsid w:val="0086618C"/>
    <w:rsid w:val="00866561"/>
    <w:rsid w:val="0087144F"/>
    <w:rsid w:val="0087634B"/>
    <w:rsid w:val="0087660C"/>
    <w:rsid w:val="00885A95"/>
    <w:rsid w:val="0089011B"/>
    <w:rsid w:val="00895A91"/>
    <w:rsid w:val="00897272"/>
    <w:rsid w:val="00897C02"/>
    <w:rsid w:val="008A009D"/>
    <w:rsid w:val="008A0981"/>
    <w:rsid w:val="008A62FA"/>
    <w:rsid w:val="008B09ED"/>
    <w:rsid w:val="008B3ACB"/>
    <w:rsid w:val="008B4DD6"/>
    <w:rsid w:val="008B5A34"/>
    <w:rsid w:val="008B5A54"/>
    <w:rsid w:val="008B6AF6"/>
    <w:rsid w:val="008B7E80"/>
    <w:rsid w:val="008C0CA9"/>
    <w:rsid w:val="008C1208"/>
    <w:rsid w:val="008C12B5"/>
    <w:rsid w:val="008C25D4"/>
    <w:rsid w:val="008C2674"/>
    <w:rsid w:val="008C5037"/>
    <w:rsid w:val="008C6891"/>
    <w:rsid w:val="008C6F47"/>
    <w:rsid w:val="008C7195"/>
    <w:rsid w:val="008D03C2"/>
    <w:rsid w:val="008D083A"/>
    <w:rsid w:val="008D2E62"/>
    <w:rsid w:val="008D7EC0"/>
    <w:rsid w:val="008E0BC8"/>
    <w:rsid w:val="008E1BDC"/>
    <w:rsid w:val="008E348D"/>
    <w:rsid w:val="008E36D6"/>
    <w:rsid w:val="008E3820"/>
    <w:rsid w:val="008E4216"/>
    <w:rsid w:val="008E439A"/>
    <w:rsid w:val="008E582A"/>
    <w:rsid w:val="008E60E7"/>
    <w:rsid w:val="008E6F83"/>
    <w:rsid w:val="008E7D44"/>
    <w:rsid w:val="008F0AD7"/>
    <w:rsid w:val="008F234F"/>
    <w:rsid w:val="008F7ABF"/>
    <w:rsid w:val="0090013F"/>
    <w:rsid w:val="00900A1A"/>
    <w:rsid w:val="0090190B"/>
    <w:rsid w:val="00902340"/>
    <w:rsid w:val="00904718"/>
    <w:rsid w:val="00906FA9"/>
    <w:rsid w:val="0091215E"/>
    <w:rsid w:val="009140BA"/>
    <w:rsid w:val="009148C5"/>
    <w:rsid w:val="00914AC2"/>
    <w:rsid w:val="009157EE"/>
    <w:rsid w:val="00921319"/>
    <w:rsid w:val="0092685F"/>
    <w:rsid w:val="00926C3B"/>
    <w:rsid w:val="009322BC"/>
    <w:rsid w:val="00937B75"/>
    <w:rsid w:val="009400D0"/>
    <w:rsid w:val="00942369"/>
    <w:rsid w:val="009437EF"/>
    <w:rsid w:val="00943BB3"/>
    <w:rsid w:val="00943DD7"/>
    <w:rsid w:val="0094415B"/>
    <w:rsid w:val="00946BBD"/>
    <w:rsid w:val="009505BF"/>
    <w:rsid w:val="00950EEC"/>
    <w:rsid w:val="00951FE5"/>
    <w:rsid w:val="009522C3"/>
    <w:rsid w:val="009602E0"/>
    <w:rsid w:val="00960DC4"/>
    <w:rsid w:val="009621C6"/>
    <w:rsid w:val="00963AC2"/>
    <w:rsid w:val="00963D9B"/>
    <w:rsid w:val="00964454"/>
    <w:rsid w:val="00965109"/>
    <w:rsid w:val="0097155B"/>
    <w:rsid w:val="0097167A"/>
    <w:rsid w:val="009727A2"/>
    <w:rsid w:val="009730B6"/>
    <w:rsid w:val="0097328B"/>
    <w:rsid w:val="00974C89"/>
    <w:rsid w:val="009760A2"/>
    <w:rsid w:val="009775CB"/>
    <w:rsid w:val="00980830"/>
    <w:rsid w:val="00980FC8"/>
    <w:rsid w:val="0098110F"/>
    <w:rsid w:val="009842BD"/>
    <w:rsid w:val="00984C7A"/>
    <w:rsid w:val="009851E0"/>
    <w:rsid w:val="00990108"/>
    <w:rsid w:val="0099118B"/>
    <w:rsid w:val="00991D61"/>
    <w:rsid w:val="00996A97"/>
    <w:rsid w:val="00996EB8"/>
    <w:rsid w:val="009977BF"/>
    <w:rsid w:val="00997AEF"/>
    <w:rsid w:val="009A09BB"/>
    <w:rsid w:val="009A0AC4"/>
    <w:rsid w:val="009A142E"/>
    <w:rsid w:val="009A1F74"/>
    <w:rsid w:val="009A1F84"/>
    <w:rsid w:val="009A2680"/>
    <w:rsid w:val="009A2A48"/>
    <w:rsid w:val="009A3C73"/>
    <w:rsid w:val="009A518E"/>
    <w:rsid w:val="009A5C92"/>
    <w:rsid w:val="009B04A8"/>
    <w:rsid w:val="009B403A"/>
    <w:rsid w:val="009B49F6"/>
    <w:rsid w:val="009B4C51"/>
    <w:rsid w:val="009B6F1F"/>
    <w:rsid w:val="009C0079"/>
    <w:rsid w:val="009C46C9"/>
    <w:rsid w:val="009C5A7A"/>
    <w:rsid w:val="009C6149"/>
    <w:rsid w:val="009C65B4"/>
    <w:rsid w:val="009C66A6"/>
    <w:rsid w:val="009C7B03"/>
    <w:rsid w:val="009D2B31"/>
    <w:rsid w:val="009D4E28"/>
    <w:rsid w:val="009D58B8"/>
    <w:rsid w:val="009D5BDA"/>
    <w:rsid w:val="009D5C3C"/>
    <w:rsid w:val="009E3616"/>
    <w:rsid w:val="009E48A3"/>
    <w:rsid w:val="009E4B01"/>
    <w:rsid w:val="009E4FE0"/>
    <w:rsid w:val="009E60B8"/>
    <w:rsid w:val="009E638E"/>
    <w:rsid w:val="009E70A6"/>
    <w:rsid w:val="009E7C33"/>
    <w:rsid w:val="009E7DE5"/>
    <w:rsid w:val="009F04EF"/>
    <w:rsid w:val="009F2354"/>
    <w:rsid w:val="009F566C"/>
    <w:rsid w:val="00A012CA"/>
    <w:rsid w:val="00A015F0"/>
    <w:rsid w:val="00A01FE3"/>
    <w:rsid w:val="00A02FD1"/>
    <w:rsid w:val="00A032AC"/>
    <w:rsid w:val="00A06BD9"/>
    <w:rsid w:val="00A11379"/>
    <w:rsid w:val="00A11749"/>
    <w:rsid w:val="00A11768"/>
    <w:rsid w:val="00A145E3"/>
    <w:rsid w:val="00A146C7"/>
    <w:rsid w:val="00A2036B"/>
    <w:rsid w:val="00A212FA"/>
    <w:rsid w:val="00A21496"/>
    <w:rsid w:val="00A2179A"/>
    <w:rsid w:val="00A23DF4"/>
    <w:rsid w:val="00A246D6"/>
    <w:rsid w:val="00A251CE"/>
    <w:rsid w:val="00A25848"/>
    <w:rsid w:val="00A25E72"/>
    <w:rsid w:val="00A2751F"/>
    <w:rsid w:val="00A27E84"/>
    <w:rsid w:val="00A31914"/>
    <w:rsid w:val="00A3407C"/>
    <w:rsid w:val="00A35194"/>
    <w:rsid w:val="00A354F4"/>
    <w:rsid w:val="00A366F6"/>
    <w:rsid w:val="00A371EF"/>
    <w:rsid w:val="00A37B47"/>
    <w:rsid w:val="00A40F98"/>
    <w:rsid w:val="00A41DA1"/>
    <w:rsid w:val="00A42463"/>
    <w:rsid w:val="00A43299"/>
    <w:rsid w:val="00A432EE"/>
    <w:rsid w:val="00A468CF"/>
    <w:rsid w:val="00A51535"/>
    <w:rsid w:val="00A51898"/>
    <w:rsid w:val="00A5294A"/>
    <w:rsid w:val="00A52B70"/>
    <w:rsid w:val="00A52F69"/>
    <w:rsid w:val="00A567FB"/>
    <w:rsid w:val="00A57143"/>
    <w:rsid w:val="00A575EE"/>
    <w:rsid w:val="00A57E22"/>
    <w:rsid w:val="00A61747"/>
    <w:rsid w:val="00A62873"/>
    <w:rsid w:val="00A654E3"/>
    <w:rsid w:val="00A67067"/>
    <w:rsid w:val="00A67F04"/>
    <w:rsid w:val="00A67F1F"/>
    <w:rsid w:val="00A702D0"/>
    <w:rsid w:val="00A70564"/>
    <w:rsid w:val="00A7328C"/>
    <w:rsid w:val="00A75939"/>
    <w:rsid w:val="00A765AC"/>
    <w:rsid w:val="00A76B8F"/>
    <w:rsid w:val="00A82807"/>
    <w:rsid w:val="00A841C4"/>
    <w:rsid w:val="00A8498E"/>
    <w:rsid w:val="00A868C4"/>
    <w:rsid w:val="00A919A8"/>
    <w:rsid w:val="00A941F4"/>
    <w:rsid w:val="00A95265"/>
    <w:rsid w:val="00AA02BB"/>
    <w:rsid w:val="00AA08DB"/>
    <w:rsid w:val="00AA0B75"/>
    <w:rsid w:val="00AA2784"/>
    <w:rsid w:val="00AA3FC4"/>
    <w:rsid w:val="00AA46E5"/>
    <w:rsid w:val="00AA5636"/>
    <w:rsid w:val="00AA5C5A"/>
    <w:rsid w:val="00AA7113"/>
    <w:rsid w:val="00AB3257"/>
    <w:rsid w:val="00AB3A87"/>
    <w:rsid w:val="00AB4C55"/>
    <w:rsid w:val="00AB4F0D"/>
    <w:rsid w:val="00AB6288"/>
    <w:rsid w:val="00AC0315"/>
    <w:rsid w:val="00AC2911"/>
    <w:rsid w:val="00AC45ED"/>
    <w:rsid w:val="00AC4C4B"/>
    <w:rsid w:val="00AC562B"/>
    <w:rsid w:val="00AC6B4C"/>
    <w:rsid w:val="00AC72ED"/>
    <w:rsid w:val="00AC78FE"/>
    <w:rsid w:val="00AD0D94"/>
    <w:rsid w:val="00AD1D2F"/>
    <w:rsid w:val="00AD46CF"/>
    <w:rsid w:val="00AD5CF4"/>
    <w:rsid w:val="00AD66A1"/>
    <w:rsid w:val="00AE009A"/>
    <w:rsid w:val="00AE0792"/>
    <w:rsid w:val="00AE0E5C"/>
    <w:rsid w:val="00AE1413"/>
    <w:rsid w:val="00AE1C15"/>
    <w:rsid w:val="00AE316C"/>
    <w:rsid w:val="00AE58F6"/>
    <w:rsid w:val="00AE5A95"/>
    <w:rsid w:val="00AF0773"/>
    <w:rsid w:val="00AF2AE9"/>
    <w:rsid w:val="00AF33BC"/>
    <w:rsid w:val="00AF33FA"/>
    <w:rsid w:val="00B00CEF"/>
    <w:rsid w:val="00B00F75"/>
    <w:rsid w:val="00B01C9E"/>
    <w:rsid w:val="00B01E88"/>
    <w:rsid w:val="00B05013"/>
    <w:rsid w:val="00B05B19"/>
    <w:rsid w:val="00B07307"/>
    <w:rsid w:val="00B077F1"/>
    <w:rsid w:val="00B078B4"/>
    <w:rsid w:val="00B100CF"/>
    <w:rsid w:val="00B10945"/>
    <w:rsid w:val="00B10FB7"/>
    <w:rsid w:val="00B1136C"/>
    <w:rsid w:val="00B114F2"/>
    <w:rsid w:val="00B13774"/>
    <w:rsid w:val="00B16FFC"/>
    <w:rsid w:val="00B20024"/>
    <w:rsid w:val="00B213BA"/>
    <w:rsid w:val="00B2337F"/>
    <w:rsid w:val="00B237C4"/>
    <w:rsid w:val="00B25206"/>
    <w:rsid w:val="00B263DA"/>
    <w:rsid w:val="00B2646D"/>
    <w:rsid w:val="00B265AE"/>
    <w:rsid w:val="00B27784"/>
    <w:rsid w:val="00B30480"/>
    <w:rsid w:val="00B309BD"/>
    <w:rsid w:val="00B3390C"/>
    <w:rsid w:val="00B33B4A"/>
    <w:rsid w:val="00B36340"/>
    <w:rsid w:val="00B3784A"/>
    <w:rsid w:val="00B40E70"/>
    <w:rsid w:val="00B42D0F"/>
    <w:rsid w:val="00B42E1B"/>
    <w:rsid w:val="00B47669"/>
    <w:rsid w:val="00B50570"/>
    <w:rsid w:val="00B51208"/>
    <w:rsid w:val="00B519DC"/>
    <w:rsid w:val="00B5435F"/>
    <w:rsid w:val="00B54CE7"/>
    <w:rsid w:val="00B57433"/>
    <w:rsid w:val="00B64DE7"/>
    <w:rsid w:val="00B64E39"/>
    <w:rsid w:val="00B65537"/>
    <w:rsid w:val="00B6600F"/>
    <w:rsid w:val="00B71B38"/>
    <w:rsid w:val="00B728D7"/>
    <w:rsid w:val="00B72EDC"/>
    <w:rsid w:val="00B737F6"/>
    <w:rsid w:val="00B74BAF"/>
    <w:rsid w:val="00B75519"/>
    <w:rsid w:val="00B81C15"/>
    <w:rsid w:val="00B81E2B"/>
    <w:rsid w:val="00B83333"/>
    <w:rsid w:val="00B83441"/>
    <w:rsid w:val="00B83C51"/>
    <w:rsid w:val="00B83D17"/>
    <w:rsid w:val="00B8420D"/>
    <w:rsid w:val="00B852BE"/>
    <w:rsid w:val="00B8766D"/>
    <w:rsid w:val="00B91884"/>
    <w:rsid w:val="00B92F30"/>
    <w:rsid w:val="00B9344B"/>
    <w:rsid w:val="00B9365B"/>
    <w:rsid w:val="00B93B13"/>
    <w:rsid w:val="00B94A4F"/>
    <w:rsid w:val="00B95257"/>
    <w:rsid w:val="00B952C6"/>
    <w:rsid w:val="00B95D84"/>
    <w:rsid w:val="00B96FD3"/>
    <w:rsid w:val="00BA3C0A"/>
    <w:rsid w:val="00BA5189"/>
    <w:rsid w:val="00BA5EB8"/>
    <w:rsid w:val="00BA61F3"/>
    <w:rsid w:val="00BA7484"/>
    <w:rsid w:val="00BA7926"/>
    <w:rsid w:val="00BB0A96"/>
    <w:rsid w:val="00BB2C83"/>
    <w:rsid w:val="00BB609B"/>
    <w:rsid w:val="00BC096A"/>
    <w:rsid w:val="00BC3F6B"/>
    <w:rsid w:val="00BC3FD2"/>
    <w:rsid w:val="00BC40A8"/>
    <w:rsid w:val="00BD0BB3"/>
    <w:rsid w:val="00BD2D47"/>
    <w:rsid w:val="00BD5261"/>
    <w:rsid w:val="00BD6AA2"/>
    <w:rsid w:val="00BD6C59"/>
    <w:rsid w:val="00BE1DAF"/>
    <w:rsid w:val="00BE436E"/>
    <w:rsid w:val="00BE7EF4"/>
    <w:rsid w:val="00BF47CB"/>
    <w:rsid w:val="00BF62C7"/>
    <w:rsid w:val="00C007D4"/>
    <w:rsid w:val="00C00B28"/>
    <w:rsid w:val="00C0178D"/>
    <w:rsid w:val="00C05760"/>
    <w:rsid w:val="00C070C3"/>
    <w:rsid w:val="00C07894"/>
    <w:rsid w:val="00C112AE"/>
    <w:rsid w:val="00C11D5C"/>
    <w:rsid w:val="00C12023"/>
    <w:rsid w:val="00C12F92"/>
    <w:rsid w:val="00C13A5A"/>
    <w:rsid w:val="00C13FB7"/>
    <w:rsid w:val="00C158C4"/>
    <w:rsid w:val="00C16A6D"/>
    <w:rsid w:val="00C1734A"/>
    <w:rsid w:val="00C174BE"/>
    <w:rsid w:val="00C20BC6"/>
    <w:rsid w:val="00C20C8D"/>
    <w:rsid w:val="00C24490"/>
    <w:rsid w:val="00C2623F"/>
    <w:rsid w:val="00C3180E"/>
    <w:rsid w:val="00C31D8E"/>
    <w:rsid w:val="00C3249B"/>
    <w:rsid w:val="00C335BE"/>
    <w:rsid w:val="00C363CE"/>
    <w:rsid w:val="00C41AE3"/>
    <w:rsid w:val="00C4263E"/>
    <w:rsid w:val="00C434DB"/>
    <w:rsid w:val="00C43828"/>
    <w:rsid w:val="00C45144"/>
    <w:rsid w:val="00C476A9"/>
    <w:rsid w:val="00C47D6E"/>
    <w:rsid w:val="00C50F09"/>
    <w:rsid w:val="00C513E3"/>
    <w:rsid w:val="00C515B0"/>
    <w:rsid w:val="00C5267A"/>
    <w:rsid w:val="00C532B4"/>
    <w:rsid w:val="00C53AA1"/>
    <w:rsid w:val="00C55B6D"/>
    <w:rsid w:val="00C5660D"/>
    <w:rsid w:val="00C572E4"/>
    <w:rsid w:val="00C601E4"/>
    <w:rsid w:val="00C60B86"/>
    <w:rsid w:val="00C63989"/>
    <w:rsid w:val="00C64652"/>
    <w:rsid w:val="00C65D0D"/>
    <w:rsid w:val="00C6688E"/>
    <w:rsid w:val="00C703FE"/>
    <w:rsid w:val="00C71542"/>
    <w:rsid w:val="00C72023"/>
    <w:rsid w:val="00C80C45"/>
    <w:rsid w:val="00C81D42"/>
    <w:rsid w:val="00C82F79"/>
    <w:rsid w:val="00C832A7"/>
    <w:rsid w:val="00C83B78"/>
    <w:rsid w:val="00C87A19"/>
    <w:rsid w:val="00C90532"/>
    <w:rsid w:val="00C934CA"/>
    <w:rsid w:val="00C973D4"/>
    <w:rsid w:val="00CA002F"/>
    <w:rsid w:val="00CA2803"/>
    <w:rsid w:val="00CA29D3"/>
    <w:rsid w:val="00CA53E2"/>
    <w:rsid w:val="00CB1BB1"/>
    <w:rsid w:val="00CB25BA"/>
    <w:rsid w:val="00CB5104"/>
    <w:rsid w:val="00CB5C86"/>
    <w:rsid w:val="00CC2BA2"/>
    <w:rsid w:val="00CC322E"/>
    <w:rsid w:val="00CC46EA"/>
    <w:rsid w:val="00CC7239"/>
    <w:rsid w:val="00CD2665"/>
    <w:rsid w:val="00CD69B2"/>
    <w:rsid w:val="00CE1DB4"/>
    <w:rsid w:val="00CE23C7"/>
    <w:rsid w:val="00CE40FA"/>
    <w:rsid w:val="00CF3224"/>
    <w:rsid w:val="00CF3F03"/>
    <w:rsid w:val="00CF49E3"/>
    <w:rsid w:val="00CF54A8"/>
    <w:rsid w:val="00D007E6"/>
    <w:rsid w:val="00D01BE5"/>
    <w:rsid w:val="00D01C18"/>
    <w:rsid w:val="00D0266A"/>
    <w:rsid w:val="00D05860"/>
    <w:rsid w:val="00D07BC0"/>
    <w:rsid w:val="00D1079B"/>
    <w:rsid w:val="00D12BF8"/>
    <w:rsid w:val="00D1612F"/>
    <w:rsid w:val="00D17E7E"/>
    <w:rsid w:val="00D200A2"/>
    <w:rsid w:val="00D20340"/>
    <w:rsid w:val="00D208F5"/>
    <w:rsid w:val="00D21C7B"/>
    <w:rsid w:val="00D231E1"/>
    <w:rsid w:val="00D2355E"/>
    <w:rsid w:val="00D244AC"/>
    <w:rsid w:val="00D250DD"/>
    <w:rsid w:val="00D3224C"/>
    <w:rsid w:val="00D33164"/>
    <w:rsid w:val="00D33850"/>
    <w:rsid w:val="00D33D5E"/>
    <w:rsid w:val="00D37173"/>
    <w:rsid w:val="00D37268"/>
    <w:rsid w:val="00D41756"/>
    <w:rsid w:val="00D51A67"/>
    <w:rsid w:val="00D51D93"/>
    <w:rsid w:val="00D52263"/>
    <w:rsid w:val="00D524F5"/>
    <w:rsid w:val="00D52DF6"/>
    <w:rsid w:val="00D54779"/>
    <w:rsid w:val="00D56CE8"/>
    <w:rsid w:val="00D61D44"/>
    <w:rsid w:val="00D626B2"/>
    <w:rsid w:val="00D63BFE"/>
    <w:rsid w:val="00D65FE5"/>
    <w:rsid w:val="00D66B7B"/>
    <w:rsid w:val="00D67754"/>
    <w:rsid w:val="00D67CD5"/>
    <w:rsid w:val="00D75F7C"/>
    <w:rsid w:val="00D77303"/>
    <w:rsid w:val="00D7769D"/>
    <w:rsid w:val="00D810EF"/>
    <w:rsid w:val="00D919A1"/>
    <w:rsid w:val="00D95019"/>
    <w:rsid w:val="00D95AFE"/>
    <w:rsid w:val="00D969B8"/>
    <w:rsid w:val="00D96CB5"/>
    <w:rsid w:val="00DA2E21"/>
    <w:rsid w:val="00DA778C"/>
    <w:rsid w:val="00DB4B2D"/>
    <w:rsid w:val="00DB5D76"/>
    <w:rsid w:val="00DB6128"/>
    <w:rsid w:val="00DB72E1"/>
    <w:rsid w:val="00DC0FDF"/>
    <w:rsid w:val="00DC225E"/>
    <w:rsid w:val="00DC39BA"/>
    <w:rsid w:val="00DC6332"/>
    <w:rsid w:val="00DC7B6C"/>
    <w:rsid w:val="00DD2042"/>
    <w:rsid w:val="00DD281F"/>
    <w:rsid w:val="00DD3205"/>
    <w:rsid w:val="00DD32AA"/>
    <w:rsid w:val="00DD383D"/>
    <w:rsid w:val="00DD3B1B"/>
    <w:rsid w:val="00DD7517"/>
    <w:rsid w:val="00DD7A36"/>
    <w:rsid w:val="00DD7C02"/>
    <w:rsid w:val="00DE0185"/>
    <w:rsid w:val="00DE0D6E"/>
    <w:rsid w:val="00DE1C58"/>
    <w:rsid w:val="00DE1D37"/>
    <w:rsid w:val="00DE20B8"/>
    <w:rsid w:val="00DE24EC"/>
    <w:rsid w:val="00DE260A"/>
    <w:rsid w:val="00DE448F"/>
    <w:rsid w:val="00DE758E"/>
    <w:rsid w:val="00DF35D9"/>
    <w:rsid w:val="00DF61D2"/>
    <w:rsid w:val="00DF6961"/>
    <w:rsid w:val="00E00E59"/>
    <w:rsid w:val="00E019D7"/>
    <w:rsid w:val="00E021AA"/>
    <w:rsid w:val="00E02DAC"/>
    <w:rsid w:val="00E038CA"/>
    <w:rsid w:val="00E04484"/>
    <w:rsid w:val="00E04683"/>
    <w:rsid w:val="00E051DE"/>
    <w:rsid w:val="00E1262D"/>
    <w:rsid w:val="00E14603"/>
    <w:rsid w:val="00E146C5"/>
    <w:rsid w:val="00E1492C"/>
    <w:rsid w:val="00E159BB"/>
    <w:rsid w:val="00E220F8"/>
    <w:rsid w:val="00E23FA3"/>
    <w:rsid w:val="00E2491B"/>
    <w:rsid w:val="00E251D2"/>
    <w:rsid w:val="00E25297"/>
    <w:rsid w:val="00E25A71"/>
    <w:rsid w:val="00E2692E"/>
    <w:rsid w:val="00E31616"/>
    <w:rsid w:val="00E31A8D"/>
    <w:rsid w:val="00E33CA2"/>
    <w:rsid w:val="00E344BB"/>
    <w:rsid w:val="00E35074"/>
    <w:rsid w:val="00E35407"/>
    <w:rsid w:val="00E36244"/>
    <w:rsid w:val="00E36B5F"/>
    <w:rsid w:val="00E4185D"/>
    <w:rsid w:val="00E42238"/>
    <w:rsid w:val="00E43957"/>
    <w:rsid w:val="00E46BC3"/>
    <w:rsid w:val="00E47FE7"/>
    <w:rsid w:val="00E50E52"/>
    <w:rsid w:val="00E521D7"/>
    <w:rsid w:val="00E530F9"/>
    <w:rsid w:val="00E535FF"/>
    <w:rsid w:val="00E547BE"/>
    <w:rsid w:val="00E5494F"/>
    <w:rsid w:val="00E61E25"/>
    <w:rsid w:val="00E63DF8"/>
    <w:rsid w:val="00E652FE"/>
    <w:rsid w:val="00E664AD"/>
    <w:rsid w:val="00E71214"/>
    <w:rsid w:val="00E71924"/>
    <w:rsid w:val="00E74D53"/>
    <w:rsid w:val="00E7539E"/>
    <w:rsid w:val="00E8026F"/>
    <w:rsid w:val="00E80ED9"/>
    <w:rsid w:val="00E8147C"/>
    <w:rsid w:val="00E82FE4"/>
    <w:rsid w:val="00E833BA"/>
    <w:rsid w:val="00E8416C"/>
    <w:rsid w:val="00E85A45"/>
    <w:rsid w:val="00E86C4B"/>
    <w:rsid w:val="00E86E51"/>
    <w:rsid w:val="00E9156A"/>
    <w:rsid w:val="00E925F6"/>
    <w:rsid w:val="00E940A2"/>
    <w:rsid w:val="00E9515E"/>
    <w:rsid w:val="00E97533"/>
    <w:rsid w:val="00EA1915"/>
    <w:rsid w:val="00EA1C87"/>
    <w:rsid w:val="00EA23B9"/>
    <w:rsid w:val="00EA2C26"/>
    <w:rsid w:val="00EA32AF"/>
    <w:rsid w:val="00EA3569"/>
    <w:rsid w:val="00EA4028"/>
    <w:rsid w:val="00EA58C7"/>
    <w:rsid w:val="00EA59DC"/>
    <w:rsid w:val="00EA749D"/>
    <w:rsid w:val="00EB029C"/>
    <w:rsid w:val="00EB1700"/>
    <w:rsid w:val="00EB44E1"/>
    <w:rsid w:val="00EB49A5"/>
    <w:rsid w:val="00EB5082"/>
    <w:rsid w:val="00EB56F4"/>
    <w:rsid w:val="00EB6E4D"/>
    <w:rsid w:val="00EC10DF"/>
    <w:rsid w:val="00EC57CE"/>
    <w:rsid w:val="00EC5923"/>
    <w:rsid w:val="00EC622C"/>
    <w:rsid w:val="00EC67CF"/>
    <w:rsid w:val="00ED0FF2"/>
    <w:rsid w:val="00ED29FA"/>
    <w:rsid w:val="00ED3458"/>
    <w:rsid w:val="00ED4AE2"/>
    <w:rsid w:val="00EE173F"/>
    <w:rsid w:val="00EE1F26"/>
    <w:rsid w:val="00EE2A0C"/>
    <w:rsid w:val="00EE3871"/>
    <w:rsid w:val="00EE509E"/>
    <w:rsid w:val="00EE5E29"/>
    <w:rsid w:val="00EE6B07"/>
    <w:rsid w:val="00EF0F40"/>
    <w:rsid w:val="00EF2B30"/>
    <w:rsid w:val="00EF4103"/>
    <w:rsid w:val="00EF57D7"/>
    <w:rsid w:val="00EF67D2"/>
    <w:rsid w:val="00EF6C3F"/>
    <w:rsid w:val="00EF7A71"/>
    <w:rsid w:val="00F00020"/>
    <w:rsid w:val="00F01369"/>
    <w:rsid w:val="00F024A1"/>
    <w:rsid w:val="00F02713"/>
    <w:rsid w:val="00F0277E"/>
    <w:rsid w:val="00F111CB"/>
    <w:rsid w:val="00F11CD9"/>
    <w:rsid w:val="00F123D7"/>
    <w:rsid w:val="00F1288E"/>
    <w:rsid w:val="00F131C6"/>
    <w:rsid w:val="00F1526A"/>
    <w:rsid w:val="00F17E34"/>
    <w:rsid w:val="00F2068C"/>
    <w:rsid w:val="00F21255"/>
    <w:rsid w:val="00F21C0D"/>
    <w:rsid w:val="00F26C1D"/>
    <w:rsid w:val="00F27727"/>
    <w:rsid w:val="00F27B7B"/>
    <w:rsid w:val="00F322F5"/>
    <w:rsid w:val="00F3484E"/>
    <w:rsid w:val="00F3636F"/>
    <w:rsid w:val="00F37D98"/>
    <w:rsid w:val="00F4079F"/>
    <w:rsid w:val="00F40F68"/>
    <w:rsid w:val="00F41432"/>
    <w:rsid w:val="00F432B9"/>
    <w:rsid w:val="00F45187"/>
    <w:rsid w:val="00F45E88"/>
    <w:rsid w:val="00F503F5"/>
    <w:rsid w:val="00F50E53"/>
    <w:rsid w:val="00F52CB1"/>
    <w:rsid w:val="00F55636"/>
    <w:rsid w:val="00F60507"/>
    <w:rsid w:val="00F60EAF"/>
    <w:rsid w:val="00F648AA"/>
    <w:rsid w:val="00F672D9"/>
    <w:rsid w:val="00F7115C"/>
    <w:rsid w:val="00F72865"/>
    <w:rsid w:val="00F731CF"/>
    <w:rsid w:val="00F73F60"/>
    <w:rsid w:val="00F742F9"/>
    <w:rsid w:val="00F747D6"/>
    <w:rsid w:val="00F74F4F"/>
    <w:rsid w:val="00F76B2F"/>
    <w:rsid w:val="00F776B1"/>
    <w:rsid w:val="00F77DE3"/>
    <w:rsid w:val="00F826D6"/>
    <w:rsid w:val="00F82B23"/>
    <w:rsid w:val="00F82B73"/>
    <w:rsid w:val="00F84431"/>
    <w:rsid w:val="00F84A2A"/>
    <w:rsid w:val="00F86227"/>
    <w:rsid w:val="00F916C5"/>
    <w:rsid w:val="00F969D3"/>
    <w:rsid w:val="00F96A9B"/>
    <w:rsid w:val="00F96C5B"/>
    <w:rsid w:val="00FA0264"/>
    <w:rsid w:val="00FA47FE"/>
    <w:rsid w:val="00FA5E8A"/>
    <w:rsid w:val="00FA60AC"/>
    <w:rsid w:val="00FA60F0"/>
    <w:rsid w:val="00FA6C75"/>
    <w:rsid w:val="00FA7455"/>
    <w:rsid w:val="00FA7A88"/>
    <w:rsid w:val="00FA7DE7"/>
    <w:rsid w:val="00FA7DEE"/>
    <w:rsid w:val="00FB0422"/>
    <w:rsid w:val="00FB06BF"/>
    <w:rsid w:val="00FB1917"/>
    <w:rsid w:val="00FB36F7"/>
    <w:rsid w:val="00FB3BF7"/>
    <w:rsid w:val="00FB428D"/>
    <w:rsid w:val="00FB578B"/>
    <w:rsid w:val="00FB6113"/>
    <w:rsid w:val="00FB647B"/>
    <w:rsid w:val="00FB6CAF"/>
    <w:rsid w:val="00FC2391"/>
    <w:rsid w:val="00FC3063"/>
    <w:rsid w:val="00FC3873"/>
    <w:rsid w:val="00FC4A82"/>
    <w:rsid w:val="00FC5F29"/>
    <w:rsid w:val="00FD004D"/>
    <w:rsid w:val="00FD274D"/>
    <w:rsid w:val="00FD3300"/>
    <w:rsid w:val="00FD3EA9"/>
    <w:rsid w:val="00FD7155"/>
    <w:rsid w:val="00FE3202"/>
    <w:rsid w:val="00FE567B"/>
    <w:rsid w:val="00FE705D"/>
    <w:rsid w:val="00FF0283"/>
    <w:rsid w:val="00FF07F3"/>
    <w:rsid w:val="00FF386D"/>
    <w:rsid w:val="00FF4831"/>
    <w:rsid w:val="00FF5AB5"/>
    <w:rsid w:val="00FF65E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2F15182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145E3"/>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F7A71"/>
    <w:rPr>
      <w:rFonts w:ascii="Arial" w:hAnsi="Arial"/>
      <w:sz w:val="36"/>
      <w:lang w:val="en-GB" w:eastAsia="en-US"/>
    </w:rPr>
  </w:style>
  <w:style w:type="character" w:customStyle="1" w:styleId="Heading2Char">
    <w:name w:val="Heading 2 Char"/>
    <w:link w:val="Heading2"/>
    <w:rsid w:val="008518D6"/>
    <w:rPr>
      <w:rFonts w:ascii="Arial" w:hAnsi="Arial"/>
      <w:sz w:val="32"/>
      <w:lang w:val="en-GB" w:eastAsia="en-US"/>
    </w:rPr>
  </w:style>
  <w:style w:type="character" w:customStyle="1" w:styleId="Heading3Char">
    <w:name w:val="Heading 3 Char"/>
    <w:link w:val="Heading3"/>
    <w:rsid w:val="008518D6"/>
    <w:rPr>
      <w:rFonts w:ascii="Arial" w:hAnsi="Arial"/>
      <w:sz w:val="28"/>
      <w:lang w:val="en-GB" w:eastAsia="en-US"/>
    </w:rPr>
  </w:style>
  <w:style w:type="character" w:customStyle="1" w:styleId="Heading4Char">
    <w:name w:val="Heading 4 Char"/>
    <w:link w:val="Heading4"/>
    <w:rsid w:val="008518D6"/>
    <w:rPr>
      <w:rFonts w:ascii="Arial" w:hAnsi="Arial"/>
      <w:sz w:val="24"/>
      <w:lang w:val="en-GB" w:eastAsia="en-US"/>
    </w:rPr>
  </w:style>
  <w:style w:type="character" w:customStyle="1" w:styleId="Heading5Char">
    <w:name w:val="Heading 5 Char"/>
    <w:basedOn w:val="DefaultParagraphFont"/>
    <w:link w:val="Heading5"/>
    <w:rsid w:val="0027798A"/>
    <w:rPr>
      <w:rFonts w:ascii="Arial" w:hAnsi="Arial"/>
      <w:sz w:val="22"/>
      <w:lang w:val="en-GB" w:eastAsia="en-US"/>
    </w:rPr>
  </w:style>
  <w:style w:type="paragraph" w:customStyle="1" w:styleId="H6">
    <w:name w:val="H6"/>
    <w:basedOn w:val="Heading5"/>
    <w:next w:val="Normal"/>
    <w:link w:val="H60"/>
    <w:pPr>
      <w:ind w:left="1985" w:hanging="1985"/>
      <w:outlineLvl w:val="9"/>
    </w:pPr>
    <w:rPr>
      <w:sz w:val="20"/>
    </w:rPr>
  </w:style>
  <w:style w:type="character" w:customStyle="1" w:styleId="Heading6Char">
    <w:name w:val="Heading 6 Char"/>
    <w:link w:val="Heading6"/>
    <w:rsid w:val="008518D6"/>
    <w:rPr>
      <w:rFonts w:ascii="Arial" w:hAnsi="Arial"/>
      <w:lang w:val="en-GB" w:eastAsia="en-US"/>
    </w:rPr>
  </w:style>
  <w:style w:type="character" w:customStyle="1" w:styleId="Heading7Char">
    <w:name w:val="Heading 7 Char"/>
    <w:link w:val="Heading7"/>
    <w:rsid w:val="008518D6"/>
    <w:rPr>
      <w:rFonts w:ascii="Arial" w:hAnsi="Arial"/>
      <w:lang w:val="en-GB" w:eastAsia="en-US"/>
    </w:rPr>
  </w:style>
  <w:style w:type="character" w:customStyle="1" w:styleId="Heading8Char">
    <w:name w:val="Heading 8 Char"/>
    <w:link w:val="Heading8"/>
    <w:rsid w:val="008518D6"/>
    <w:rPr>
      <w:rFonts w:ascii="Arial" w:hAnsi="Arial"/>
      <w:sz w:val="36"/>
      <w:lang w:val="en-GB" w:eastAsia="en-US"/>
    </w:rPr>
  </w:style>
  <w:style w:type="character" w:customStyle="1" w:styleId="Heading9Char">
    <w:name w:val="Heading 9 Char"/>
    <w:link w:val="Heading9"/>
    <w:rsid w:val="008518D6"/>
    <w:rPr>
      <w:rFonts w:ascii="Arial" w:hAnsi="Arial"/>
      <w:sz w:val="36"/>
      <w:lang w:val="en-GB" w:eastAsia="en-US"/>
    </w:r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link w:val="HeaderChar"/>
    <w:pPr>
      <w:widowControl w:val="0"/>
    </w:pPr>
    <w:rPr>
      <w:rFonts w:ascii="Arial" w:hAnsi="Arial"/>
      <w:b/>
      <w:noProof/>
      <w:sz w:val="18"/>
      <w:lang w:val="en-GB" w:eastAsia="en-US"/>
    </w:rPr>
  </w:style>
  <w:style w:type="character" w:customStyle="1" w:styleId="HeaderChar">
    <w:name w:val="Header Char"/>
    <w:link w:val="Header"/>
    <w:rsid w:val="008518D6"/>
    <w:rPr>
      <w:rFonts w:ascii="Arial" w:hAnsi="Arial"/>
      <w:b/>
      <w:noProof/>
      <w:sz w:val="18"/>
      <w:lang w:val="en-GB" w:eastAsia="en-US"/>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sid w:val="00EF7A71"/>
    <w:rPr>
      <w:rFonts w:ascii="Times New Roman" w:hAnsi="Times New Roman"/>
      <w:sz w:val="16"/>
      <w:lang w:val="en-GB"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sid w:val="00980FC8"/>
    <w:rPr>
      <w:rFonts w:ascii="Arial" w:hAnsi="Arial"/>
      <w:sz w:val="18"/>
      <w:lang w:val="en-GB" w:eastAsia="en-US"/>
    </w:rPr>
  </w:style>
  <w:style w:type="character" w:customStyle="1" w:styleId="TACChar">
    <w:name w:val="TAC Char"/>
    <w:link w:val="TAC"/>
    <w:qFormat/>
    <w:rsid w:val="00DB5D76"/>
    <w:rPr>
      <w:rFonts w:ascii="Arial" w:hAnsi="Arial"/>
      <w:sz w:val="18"/>
      <w:lang w:val="en-GB" w:eastAsia="en-US"/>
    </w:rPr>
  </w:style>
  <w:style w:type="character" w:customStyle="1" w:styleId="TAHChar">
    <w:name w:val="TAH Char"/>
    <w:link w:val="TAH"/>
    <w:qFormat/>
    <w:rsid w:val="00980FC8"/>
    <w:rPr>
      <w:rFonts w:ascii="Arial" w:hAnsi="Arial"/>
      <w:b/>
      <w:sz w:val="18"/>
      <w:lang w:val="en-GB" w:eastAsia="en-US"/>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980FC8"/>
    <w:rPr>
      <w:rFonts w:ascii="Arial" w:hAnsi="Arial"/>
      <w:b/>
      <w:lang w:val="en-GB" w:eastAsia="en-US"/>
    </w:rPr>
  </w:style>
  <w:style w:type="character" w:customStyle="1" w:styleId="TFChar">
    <w:name w:val="TF Char"/>
    <w:link w:val="TF"/>
    <w:qFormat/>
    <w:rsid w:val="000D59D6"/>
    <w:rPr>
      <w:rFonts w:ascii="Arial" w:hAnsi="Arial"/>
      <w:b/>
      <w:lang w:val="en-GB" w:eastAsia="en-US"/>
    </w:rPr>
  </w:style>
  <w:style w:type="paragraph" w:customStyle="1" w:styleId="NO">
    <w:name w:val="NO"/>
    <w:basedOn w:val="Normal"/>
    <w:link w:val="NOZchn"/>
    <w:qFormat/>
    <w:pPr>
      <w:keepLines/>
      <w:ind w:left="1135" w:hanging="851"/>
    </w:pPr>
  </w:style>
  <w:style w:type="character" w:customStyle="1" w:styleId="NOZchn">
    <w:name w:val="NO Zchn"/>
    <w:link w:val="NO"/>
    <w:qFormat/>
    <w:rsid w:val="002F4334"/>
    <w:rPr>
      <w:rFonts w:ascii="Times New Roman" w:hAnsi="Times New Roman"/>
      <w:lang w:val="en-GB" w:eastAsia="en-US"/>
    </w:r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character" w:customStyle="1" w:styleId="EXCar">
    <w:name w:val="EX Car"/>
    <w:link w:val="EX"/>
    <w:qFormat/>
    <w:rsid w:val="00261228"/>
    <w:rPr>
      <w:rFonts w:ascii="Times New Roman" w:hAnsi="Times New Roman"/>
      <w:lang w:val="en-GB" w:eastAsia="en-US"/>
    </w:r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qFormat/>
    <w:locked/>
    <w:rsid w:val="00261228"/>
    <w:rPr>
      <w:rFonts w:ascii="Times New Roman" w:hAnsi="Times New Roman"/>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qForma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DB5D76"/>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980FC8"/>
    <w:rPr>
      <w:rFonts w:ascii="Arial" w:hAnsi="Arial"/>
      <w:sz w:val="18"/>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sid w:val="00DB5D76"/>
    <w:rPr>
      <w:rFonts w:ascii="Times New Roman" w:hAnsi="Times New Roman"/>
      <w:color w:val="FF0000"/>
      <w:lang w:val="en-GB" w:eastAsia="en-US"/>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character" w:customStyle="1" w:styleId="B1Char">
    <w:name w:val="B1 Char"/>
    <w:link w:val="B10"/>
    <w:qFormat/>
    <w:rsid w:val="008C6891"/>
    <w:rPr>
      <w:rFonts w:ascii="Times New Roman" w:hAnsi="Times New Roman"/>
      <w:lang w:val="en-GB" w:eastAsia="en-US"/>
    </w:rPr>
  </w:style>
  <w:style w:type="paragraph" w:customStyle="1" w:styleId="B2">
    <w:name w:val="B2"/>
    <w:basedOn w:val="List2"/>
    <w:link w:val="B2Char"/>
    <w:qFormat/>
  </w:style>
  <w:style w:type="character" w:customStyle="1" w:styleId="B2Char">
    <w:name w:val="B2 Char"/>
    <w:link w:val="B2"/>
    <w:qFormat/>
    <w:rsid w:val="002F4334"/>
    <w:rPr>
      <w:rFonts w:ascii="Times New Roman" w:hAnsi="Times New Roman"/>
      <w:lang w:val="en-GB" w:eastAsia="en-US"/>
    </w:rPr>
  </w:style>
  <w:style w:type="paragraph" w:customStyle="1" w:styleId="B3">
    <w:name w:val="B3"/>
    <w:basedOn w:val="List3"/>
    <w:link w:val="B3Car"/>
    <w:qFormat/>
  </w:style>
  <w:style w:type="paragraph" w:customStyle="1" w:styleId="B4">
    <w:name w:val="B4"/>
    <w:basedOn w:val="List4"/>
    <w:qFormat/>
  </w:style>
  <w:style w:type="paragraph" w:customStyle="1" w:styleId="B5">
    <w:name w:val="B5"/>
    <w:basedOn w:val="List5"/>
  </w:style>
  <w:style w:type="paragraph" w:styleId="Footer">
    <w:name w:val="footer"/>
    <w:basedOn w:val="Header"/>
    <w:link w:val="FooterChar"/>
    <w:qFormat/>
    <w:pPr>
      <w:jc w:val="center"/>
    </w:pPr>
    <w:rPr>
      <w:i/>
    </w:rPr>
  </w:style>
  <w:style w:type="character" w:customStyle="1" w:styleId="FooterChar">
    <w:name w:val="Footer Char"/>
    <w:link w:val="Footer"/>
    <w:rsid w:val="00EF7A71"/>
    <w:rPr>
      <w:rFonts w:ascii="Arial" w:hAnsi="Arial"/>
      <w:b/>
      <w:i/>
      <w:noProof/>
      <w:sz w:val="18"/>
      <w:lang w:val="en-GB" w:eastAsia="en-US"/>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character" w:customStyle="1" w:styleId="CRCoverPageZchn">
    <w:name w:val="CR Cover Page Zchn"/>
    <w:link w:val="CRCoverPage"/>
    <w:rsid w:val="00234C2D"/>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qFormat/>
  </w:style>
  <w:style w:type="character" w:customStyle="1" w:styleId="CommentTextChar">
    <w:name w:val="Comment Text Char"/>
    <w:link w:val="CommentText"/>
    <w:rsid w:val="008518D6"/>
    <w:rPr>
      <w:rFonts w:ascii="Times New Roman" w:hAnsi="Times New Roman"/>
      <w:lang w:val="en-GB" w:eastAsia="en-US"/>
    </w:rPr>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character" w:customStyle="1" w:styleId="BalloonTextChar">
    <w:name w:val="Balloon Text Char"/>
    <w:link w:val="BalloonText"/>
    <w:rsid w:val="008518D6"/>
    <w:rPr>
      <w:rFonts w:ascii="Tahoma" w:hAnsi="Tahoma" w:cs="Tahoma"/>
      <w:sz w:val="16"/>
      <w:szCs w:val="16"/>
      <w:lang w:val="en-GB"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sid w:val="008518D6"/>
    <w:rPr>
      <w:rFonts w:ascii="Times New Roman" w:hAnsi="Times New Roman"/>
      <w:b/>
      <w:bCs/>
      <w:lang w:val="en-GB" w:eastAsia="en-US"/>
    </w:rPr>
  </w:style>
  <w:style w:type="paragraph" w:styleId="DocumentMap">
    <w:name w:val="Document Map"/>
    <w:basedOn w:val="Normal"/>
    <w:link w:val="DocumentMapChar"/>
    <w:pPr>
      <w:shd w:val="clear" w:color="auto" w:fill="000080"/>
    </w:pPr>
    <w:rPr>
      <w:rFonts w:ascii="Tahoma" w:hAnsi="Tahoma" w:cs="Tahoma"/>
    </w:rPr>
  </w:style>
  <w:style w:type="character" w:customStyle="1" w:styleId="DocumentMapChar">
    <w:name w:val="Document Map Char"/>
    <w:link w:val="DocumentMap"/>
    <w:rsid w:val="008518D6"/>
    <w:rPr>
      <w:rFonts w:ascii="Tahoma" w:hAnsi="Tahoma" w:cs="Tahoma"/>
      <w:shd w:val="clear" w:color="auto" w:fill="000080"/>
      <w:lang w:val="en-GB" w:eastAsia="en-US"/>
    </w:rPr>
  </w:style>
  <w:style w:type="paragraph" w:styleId="HTMLPreformatted">
    <w:name w:val="HTML Preformatted"/>
    <w:basedOn w:val="Normal"/>
    <w:link w:val="HTMLPreformattedChar"/>
    <w:unhideWhenUsed/>
    <w:rsid w:val="00234C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DengXian" w:hAnsi="Courier New" w:cs="Courier New"/>
      <w:lang w:val="en-US" w:eastAsia="zh-CN"/>
    </w:rPr>
  </w:style>
  <w:style w:type="character" w:customStyle="1" w:styleId="HTMLPreformattedChar">
    <w:name w:val="HTML Preformatted Char"/>
    <w:basedOn w:val="DefaultParagraphFont"/>
    <w:link w:val="HTMLPreformatted"/>
    <w:rsid w:val="00234C2D"/>
    <w:rPr>
      <w:rFonts w:ascii="Courier New" w:eastAsia="DengXian" w:hAnsi="Courier New" w:cs="Courier New"/>
      <w:lang w:val="en-US" w:eastAsia="zh-CN"/>
    </w:rPr>
  </w:style>
  <w:style w:type="paragraph" w:styleId="Revision">
    <w:name w:val="Revision"/>
    <w:hidden/>
    <w:uiPriority w:val="99"/>
    <w:semiHidden/>
    <w:rsid w:val="0082777B"/>
    <w:rPr>
      <w:rFonts w:ascii="Times New Roman" w:hAnsi="Times New Roman"/>
      <w:lang w:val="en-GB" w:eastAsia="en-US"/>
    </w:rPr>
  </w:style>
  <w:style w:type="character" w:customStyle="1" w:styleId="NOChar">
    <w:name w:val="NO Char"/>
    <w:qFormat/>
    <w:rsid w:val="00EF7A71"/>
    <w:rPr>
      <w:lang w:val="en-GB"/>
    </w:rPr>
  </w:style>
  <w:style w:type="paragraph" w:customStyle="1" w:styleId="B1">
    <w:name w:val="B1+"/>
    <w:basedOn w:val="B10"/>
    <w:rsid w:val="00E74D53"/>
    <w:pPr>
      <w:numPr>
        <w:numId w:val="1"/>
      </w:numPr>
      <w:overflowPunct w:val="0"/>
      <w:autoSpaceDE w:val="0"/>
      <w:autoSpaceDN w:val="0"/>
      <w:adjustRightInd w:val="0"/>
      <w:textAlignment w:val="baseline"/>
    </w:pPr>
    <w:rPr>
      <w:rFonts w:eastAsia="Times New Roman"/>
    </w:rPr>
  </w:style>
  <w:style w:type="paragraph" w:customStyle="1" w:styleId="TAJ">
    <w:name w:val="TAJ"/>
    <w:basedOn w:val="TH"/>
    <w:rsid w:val="008518D6"/>
  </w:style>
  <w:style w:type="paragraph" w:customStyle="1" w:styleId="Guidance">
    <w:name w:val="Guidance"/>
    <w:basedOn w:val="Normal"/>
    <w:rsid w:val="008518D6"/>
    <w:rPr>
      <w:i/>
      <w:color w:val="0000FF"/>
    </w:rPr>
  </w:style>
  <w:style w:type="paragraph" w:customStyle="1" w:styleId="TempNote">
    <w:name w:val="TempNote"/>
    <w:basedOn w:val="Normal"/>
    <w:qFormat/>
    <w:rsid w:val="008518D6"/>
    <w:pPr>
      <w:overflowPunct w:val="0"/>
      <w:autoSpaceDE w:val="0"/>
      <w:autoSpaceDN w:val="0"/>
      <w:adjustRightInd w:val="0"/>
      <w:spacing w:after="0"/>
      <w:textAlignment w:val="baseline"/>
    </w:pPr>
    <w:rPr>
      <w:rFonts w:ascii="Arial" w:eastAsia="Times New Roman" w:hAnsi="Arial"/>
      <w:i/>
      <w:color w:val="0070C0"/>
    </w:rPr>
  </w:style>
  <w:style w:type="character" w:customStyle="1" w:styleId="EditorsNoteCharChar">
    <w:name w:val="Editor's Note Char Char"/>
    <w:locked/>
    <w:rsid w:val="008518D6"/>
    <w:rPr>
      <w:color w:val="FF0000"/>
      <w:lang w:val="en-GB" w:eastAsia="en-US"/>
    </w:rPr>
  </w:style>
  <w:style w:type="character" w:customStyle="1" w:styleId="TAN0">
    <w:name w:val="TAN (文字)"/>
    <w:rsid w:val="008518D6"/>
    <w:rPr>
      <w:rFonts w:ascii="Arial" w:eastAsia="Batang" w:hAnsi="Arial"/>
      <w:sz w:val="18"/>
      <w:lang w:val="en-GB" w:eastAsia="en-US" w:bidi="ar-SA"/>
    </w:rPr>
  </w:style>
  <w:style w:type="character" w:customStyle="1" w:styleId="EditorsNoteZchn">
    <w:name w:val="Editor's Note Zchn"/>
    <w:rsid w:val="008518D6"/>
    <w:rPr>
      <w:rFonts w:ascii="Times New Roman" w:hAnsi="Times New Roman"/>
      <w:color w:val="FF0000"/>
      <w:lang w:val="en-GB" w:eastAsia="en-US"/>
    </w:rPr>
  </w:style>
  <w:style w:type="paragraph" w:customStyle="1" w:styleId="msonormal0">
    <w:name w:val="msonormal"/>
    <w:basedOn w:val="Normal"/>
    <w:rsid w:val="008518D6"/>
    <w:pPr>
      <w:spacing w:before="100" w:beforeAutospacing="1" w:after="100" w:afterAutospacing="1"/>
    </w:pPr>
    <w:rPr>
      <w:rFonts w:ascii="SimSun" w:hAnsi="SimSun" w:cs="SimSun"/>
      <w:sz w:val="24"/>
      <w:szCs w:val="24"/>
      <w:lang w:val="en-US" w:eastAsia="zh-CN"/>
    </w:rPr>
  </w:style>
  <w:style w:type="paragraph" w:styleId="TOCHeading">
    <w:name w:val="TOC Heading"/>
    <w:basedOn w:val="Heading1"/>
    <w:next w:val="Normal"/>
    <w:uiPriority w:val="39"/>
    <w:unhideWhenUsed/>
    <w:qFormat/>
    <w:rsid w:val="00A52B70"/>
    <w:pPr>
      <w:pBdr>
        <w:top w:val="none" w:sz="0" w:space="0" w:color="auto"/>
      </w:pBdr>
      <w:spacing w:before="480" w:after="0" w:line="276" w:lineRule="auto"/>
      <w:ind w:left="0" w:firstLine="0"/>
      <w:outlineLvl w:val="9"/>
    </w:pPr>
    <w:rPr>
      <w:rFonts w:ascii="Cambria" w:hAnsi="Cambria"/>
      <w:b/>
      <w:bCs/>
      <w:color w:val="365F91"/>
      <w:sz w:val="28"/>
      <w:szCs w:val="28"/>
      <w:lang w:val="en-US" w:eastAsia="zh-CN"/>
    </w:rPr>
  </w:style>
  <w:style w:type="character" w:styleId="UnresolvedMention">
    <w:name w:val="Unresolved Mention"/>
    <w:uiPriority w:val="99"/>
    <w:semiHidden/>
    <w:unhideWhenUsed/>
    <w:rsid w:val="00A52B70"/>
    <w:rPr>
      <w:color w:val="808080"/>
      <w:shd w:val="clear" w:color="auto" w:fill="E6E6E6"/>
    </w:rPr>
  </w:style>
  <w:style w:type="table" w:styleId="TableGrid">
    <w:name w:val="Table Grid"/>
    <w:basedOn w:val="TableNormal"/>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next w:val="TableGrid"/>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B01E88"/>
    <w:rPr>
      <w:rFonts w:ascii="Arial" w:hAnsi="Arial"/>
      <w:sz w:val="22"/>
      <w:lang w:val="en-GB" w:eastAsia="en-US"/>
    </w:rPr>
  </w:style>
  <w:style w:type="paragraph" w:styleId="ListParagraph">
    <w:name w:val="List Paragraph"/>
    <w:basedOn w:val="Normal"/>
    <w:uiPriority w:val="34"/>
    <w:qFormat/>
    <w:rsid w:val="00E146C5"/>
    <w:pPr>
      <w:ind w:left="720"/>
      <w:contextualSpacing/>
    </w:pPr>
  </w:style>
  <w:style w:type="character" w:customStyle="1" w:styleId="B3Car">
    <w:name w:val="B3 Car"/>
    <w:link w:val="B3"/>
    <w:rsid w:val="009C7B03"/>
    <w:rPr>
      <w:rFonts w:ascii="Times New Roman" w:hAnsi="Times New Roman"/>
      <w:lang w:val="en-GB" w:eastAsia="en-US"/>
    </w:rPr>
  </w:style>
  <w:style w:type="character" w:customStyle="1" w:styleId="B3Char2">
    <w:name w:val="B3 Char2"/>
    <w:qFormat/>
    <w:rsid w:val="002A1B7F"/>
    <w:rPr>
      <w:lang w:eastAsia="en-US"/>
    </w:rPr>
  </w:style>
  <w:style w:type="character" w:customStyle="1" w:styleId="B1Char1">
    <w:name w:val="B1 Char1"/>
    <w:rsid w:val="003E2D73"/>
    <w:rPr>
      <w:rFonts w:ascii="Times New Roman" w:hAnsi="Times New Roman"/>
      <w:lang w:val="en-GB"/>
    </w:rPr>
  </w:style>
  <w:style w:type="paragraph" w:styleId="Bibliography">
    <w:name w:val="Bibliography"/>
    <w:basedOn w:val="Normal"/>
    <w:next w:val="Normal"/>
    <w:uiPriority w:val="37"/>
    <w:semiHidden/>
    <w:unhideWhenUsed/>
    <w:rsid w:val="003E2D73"/>
  </w:style>
  <w:style w:type="paragraph" w:styleId="BlockText">
    <w:name w:val="Block Text"/>
    <w:basedOn w:val="Normal"/>
    <w:rsid w:val="003E2D73"/>
    <w:pPr>
      <w:spacing w:after="120"/>
      <w:ind w:left="1440" w:right="1440"/>
    </w:pPr>
  </w:style>
  <w:style w:type="paragraph" w:styleId="BodyText">
    <w:name w:val="Body Text"/>
    <w:basedOn w:val="Normal"/>
    <w:link w:val="BodyTextChar"/>
    <w:rsid w:val="003E2D73"/>
    <w:pPr>
      <w:spacing w:after="120"/>
    </w:pPr>
  </w:style>
  <w:style w:type="character" w:customStyle="1" w:styleId="BodyTextChar">
    <w:name w:val="Body Text Char"/>
    <w:basedOn w:val="DefaultParagraphFont"/>
    <w:link w:val="BodyText"/>
    <w:rsid w:val="003E2D73"/>
    <w:rPr>
      <w:rFonts w:ascii="Times New Roman" w:hAnsi="Times New Roman"/>
      <w:lang w:val="en-GB" w:eastAsia="en-US"/>
    </w:rPr>
  </w:style>
  <w:style w:type="paragraph" w:styleId="BodyText2">
    <w:name w:val="Body Text 2"/>
    <w:basedOn w:val="Normal"/>
    <w:link w:val="BodyText2Char"/>
    <w:rsid w:val="003E2D73"/>
    <w:pPr>
      <w:spacing w:after="120" w:line="480" w:lineRule="auto"/>
    </w:pPr>
  </w:style>
  <w:style w:type="character" w:customStyle="1" w:styleId="BodyText2Char">
    <w:name w:val="Body Text 2 Char"/>
    <w:basedOn w:val="DefaultParagraphFont"/>
    <w:link w:val="BodyText2"/>
    <w:rsid w:val="003E2D73"/>
    <w:rPr>
      <w:rFonts w:ascii="Times New Roman" w:hAnsi="Times New Roman"/>
      <w:lang w:val="en-GB" w:eastAsia="en-US"/>
    </w:rPr>
  </w:style>
  <w:style w:type="paragraph" w:styleId="BodyText3">
    <w:name w:val="Body Text 3"/>
    <w:basedOn w:val="Normal"/>
    <w:link w:val="BodyText3Char"/>
    <w:rsid w:val="003E2D73"/>
    <w:pPr>
      <w:spacing w:after="120"/>
    </w:pPr>
    <w:rPr>
      <w:sz w:val="16"/>
      <w:szCs w:val="16"/>
    </w:rPr>
  </w:style>
  <w:style w:type="character" w:customStyle="1" w:styleId="BodyText3Char">
    <w:name w:val="Body Text 3 Char"/>
    <w:basedOn w:val="DefaultParagraphFont"/>
    <w:link w:val="BodyText3"/>
    <w:rsid w:val="003E2D73"/>
    <w:rPr>
      <w:rFonts w:ascii="Times New Roman" w:hAnsi="Times New Roman"/>
      <w:sz w:val="16"/>
      <w:szCs w:val="16"/>
      <w:lang w:val="en-GB" w:eastAsia="en-US"/>
    </w:rPr>
  </w:style>
  <w:style w:type="paragraph" w:styleId="BodyTextFirstIndent">
    <w:name w:val="Body Text First Indent"/>
    <w:basedOn w:val="BodyText"/>
    <w:link w:val="BodyTextFirstIndentChar"/>
    <w:rsid w:val="003E2D73"/>
    <w:pPr>
      <w:ind w:firstLine="210"/>
    </w:pPr>
  </w:style>
  <w:style w:type="character" w:customStyle="1" w:styleId="BodyTextFirstIndentChar">
    <w:name w:val="Body Text First Indent Char"/>
    <w:basedOn w:val="BodyTextChar"/>
    <w:link w:val="BodyTextFirstIndent"/>
    <w:rsid w:val="003E2D73"/>
    <w:rPr>
      <w:rFonts w:ascii="Times New Roman" w:hAnsi="Times New Roman"/>
      <w:lang w:val="en-GB" w:eastAsia="en-US"/>
    </w:rPr>
  </w:style>
  <w:style w:type="paragraph" w:styleId="BodyTextIndent">
    <w:name w:val="Body Text Indent"/>
    <w:basedOn w:val="Normal"/>
    <w:link w:val="BodyTextIndentChar"/>
    <w:rsid w:val="003E2D73"/>
    <w:pPr>
      <w:spacing w:after="120"/>
      <w:ind w:left="283"/>
    </w:pPr>
  </w:style>
  <w:style w:type="character" w:customStyle="1" w:styleId="BodyTextIndentChar">
    <w:name w:val="Body Text Indent Char"/>
    <w:basedOn w:val="DefaultParagraphFont"/>
    <w:link w:val="BodyTextIndent"/>
    <w:rsid w:val="003E2D73"/>
    <w:rPr>
      <w:rFonts w:ascii="Times New Roman" w:hAnsi="Times New Roman"/>
      <w:lang w:val="en-GB" w:eastAsia="en-US"/>
    </w:rPr>
  </w:style>
  <w:style w:type="paragraph" w:styleId="BodyTextFirstIndent2">
    <w:name w:val="Body Text First Indent 2"/>
    <w:basedOn w:val="BodyTextIndent"/>
    <w:link w:val="BodyTextFirstIndent2Char"/>
    <w:rsid w:val="003E2D73"/>
    <w:pPr>
      <w:ind w:firstLine="210"/>
    </w:pPr>
  </w:style>
  <w:style w:type="character" w:customStyle="1" w:styleId="BodyTextFirstIndent2Char">
    <w:name w:val="Body Text First Indent 2 Char"/>
    <w:basedOn w:val="BodyTextIndentChar"/>
    <w:link w:val="BodyTextFirstIndent2"/>
    <w:rsid w:val="003E2D73"/>
    <w:rPr>
      <w:rFonts w:ascii="Times New Roman" w:hAnsi="Times New Roman"/>
      <w:lang w:val="en-GB" w:eastAsia="en-US"/>
    </w:rPr>
  </w:style>
  <w:style w:type="paragraph" w:styleId="BodyTextIndent2">
    <w:name w:val="Body Text Indent 2"/>
    <w:basedOn w:val="Normal"/>
    <w:link w:val="BodyTextIndent2Char"/>
    <w:rsid w:val="003E2D73"/>
    <w:pPr>
      <w:spacing w:after="120" w:line="480" w:lineRule="auto"/>
      <w:ind w:left="283"/>
    </w:pPr>
  </w:style>
  <w:style w:type="character" w:customStyle="1" w:styleId="BodyTextIndent2Char">
    <w:name w:val="Body Text Indent 2 Char"/>
    <w:basedOn w:val="DefaultParagraphFont"/>
    <w:link w:val="BodyTextIndent2"/>
    <w:rsid w:val="003E2D73"/>
    <w:rPr>
      <w:rFonts w:ascii="Times New Roman" w:hAnsi="Times New Roman"/>
      <w:lang w:val="en-GB" w:eastAsia="en-US"/>
    </w:rPr>
  </w:style>
  <w:style w:type="paragraph" w:styleId="BodyTextIndent3">
    <w:name w:val="Body Text Indent 3"/>
    <w:basedOn w:val="Normal"/>
    <w:link w:val="BodyTextIndent3Char"/>
    <w:rsid w:val="003E2D73"/>
    <w:pPr>
      <w:spacing w:after="120"/>
      <w:ind w:left="283"/>
    </w:pPr>
    <w:rPr>
      <w:sz w:val="16"/>
      <w:szCs w:val="16"/>
    </w:rPr>
  </w:style>
  <w:style w:type="character" w:customStyle="1" w:styleId="BodyTextIndent3Char">
    <w:name w:val="Body Text Indent 3 Char"/>
    <w:basedOn w:val="DefaultParagraphFont"/>
    <w:link w:val="BodyTextIndent3"/>
    <w:rsid w:val="003E2D73"/>
    <w:rPr>
      <w:rFonts w:ascii="Times New Roman" w:hAnsi="Times New Roman"/>
      <w:sz w:val="16"/>
      <w:szCs w:val="16"/>
      <w:lang w:val="en-GB" w:eastAsia="en-US"/>
    </w:rPr>
  </w:style>
  <w:style w:type="paragraph" w:styleId="Caption">
    <w:name w:val="caption"/>
    <w:basedOn w:val="Normal"/>
    <w:next w:val="Normal"/>
    <w:unhideWhenUsed/>
    <w:qFormat/>
    <w:rsid w:val="003E2D73"/>
    <w:rPr>
      <w:b/>
      <w:bCs/>
    </w:rPr>
  </w:style>
  <w:style w:type="paragraph" w:styleId="Closing">
    <w:name w:val="Closing"/>
    <w:basedOn w:val="Normal"/>
    <w:link w:val="ClosingChar"/>
    <w:rsid w:val="003E2D73"/>
    <w:pPr>
      <w:ind w:left="4252"/>
    </w:pPr>
  </w:style>
  <w:style w:type="character" w:customStyle="1" w:styleId="ClosingChar">
    <w:name w:val="Closing Char"/>
    <w:basedOn w:val="DefaultParagraphFont"/>
    <w:link w:val="Closing"/>
    <w:rsid w:val="003E2D73"/>
    <w:rPr>
      <w:rFonts w:ascii="Times New Roman" w:hAnsi="Times New Roman"/>
      <w:lang w:val="en-GB" w:eastAsia="en-US"/>
    </w:rPr>
  </w:style>
  <w:style w:type="paragraph" w:styleId="Date">
    <w:name w:val="Date"/>
    <w:basedOn w:val="Normal"/>
    <w:next w:val="Normal"/>
    <w:link w:val="DateChar"/>
    <w:rsid w:val="003E2D73"/>
  </w:style>
  <w:style w:type="character" w:customStyle="1" w:styleId="DateChar">
    <w:name w:val="Date Char"/>
    <w:basedOn w:val="DefaultParagraphFont"/>
    <w:link w:val="Date"/>
    <w:rsid w:val="003E2D73"/>
    <w:rPr>
      <w:rFonts w:ascii="Times New Roman" w:hAnsi="Times New Roman"/>
      <w:lang w:val="en-GB" w:eastAsia="en-US"/>
    </w:rPr>
  </w:style>
  <w:style w:type="paragraph" w:styleId="E-mailSignature">
    <w:name w:val="E-mail Signature"/>
    <w:basedOn w:val="Normal"/>
    <w:link w:val="E-mailSignatureChar"/>
    <w:rsid w:val="003E2D73"/>
  </w:style>
  <w:style w:type="character" w:customStyle="1" w:styleId="E-mailSignatureChar">
    <w:name w:val="E-mail Signature Char"/>
    <w:basedOn w:val="DefaultParagraphFont"/>
    <w:link w:val="E-mailSignature"/>
    <w:rsid w:val="003E2D73"/>
    <w:rPr>
      <w:rFonts w:ascii="Times New Roman" w:hAnsi="Times New Roman"/>
      <w:lang w:val="en-GB" w:eastAsia="en-US"/>
    </w:rPr>
  </w:style>
  <w:style w:type="paragraph" w:styleId="EndnoteText">
    <w:name w:val="endnote text"/>
    <w:basedOn w:val="Normal"/>
    <w:link w:val="EndnoteTextChar"/>
    <w:rsid w:val="003E2D73"/>
  </w:style>
  <w:style w:type="character" w:customStyle="1" w:styleId="EndnoteTextChar">
    <w:name w:val="Endnote Text Char"/>
    <w:basedOn w:val="DefaultParagraphFont"/>
    <w:link w:val="EndnoteText"/>
    <w:rsid w:val="003E2D73"/>
    <w:rPr>
      <w:rFonts w:ascii="Times New Roman" w:hAnsi="Times New Roman"/>
      <w:lang w:val="en-GB" w:eastAsia="en-US"/>
    </w:rPr>
  </w:style>
  <w:style w:type="paragraph" w:styleId="EnvelopeAddress">
    <w:name w:val="envelope address"/>
    <w:basedOn w:val="Normal"/>
    <w:rsid w:val="003E2D73"/>
    <w:pPr>
      <w:framePr w:w="7920" w:h="1980" w:hRule="exact" w:hSpace="180" w:wrap="auto" w:hAnchor="page" w:xAlign="center" w:yAlign="bottom"/>
      <w:ind w:left="2880"/>
    </w:pPr>
    <w:rPr>
      <w:rFonts w:ascii="Calibri Light" w:eastAsia="Yu Gothic Light" w:hAnsi="Calibri Light"/>
      <w:sz w:val="24"/>
      <w:szCs w:val="24"/>
    </w:rPr>
  </w:style>
  <w:style w:type="paragraph" w:styleId="EnvelopeReturn">
    <w:name w:val="envelope return"/>
    <w:basedOn w:val="Normal"/>
    <w:rsid w:val="003E2D73"/>
    <w:rPr>
      <w:rFonts w:ascii="Calibri Light" w:eastAsia="Yu Gothic Light" w:hAnsi="Calibri Light"/>
    </w:rPr>
  </w:style>
  <w:style w:type="paragraph" w:styleId="HTMLAddress">
    <w:name w:val="HTML Address"/>
    <w:basedOn w:val="Normal"/>
    <w:link w:val="HTMLAddressChar"/>
    <w:rsid w:val="003E2D73"/>
    <w:rPr>
      <w:i/>
      <w:iCs/>
    </w:rPr>
  </w:style>
  <w:style w:type="character" w:customStyle="1" w:styleId="HTMLAddressChar">
    <w:name w:val="HTML Address Char"/>
    <w:basedOn w:val="DefaultParagraphFont"/>
    <w:link w:val="HTMLAddress"/>
    <w:rsid w:val="003E2D73"/>
    <w:rPr>
      <w:rFonts w:ascii="Times New Roman" w:hAnsi="Times New Roman"/>
      <w:i/>
      <w:iCs/>
      <w:lang w:val="en-GB" w:eastAsia="en-US"/>
    </w:rPr>
  </w:style>
  <w:style w:type="paragraph" w:styleId="Index3">
    <w:name w:val="index 3"/>
    <w:basedOn w:val="Normal"/>
    <w:next w:val="Normal"/>
    <w:rsid w:val="003E2D73"/>
    <w:pPr>
      <w:ind w:left="600" w:hanging="200"/>
    </w:pPr>
  </w:style>
  <w:style w:type="paragraph" w:styleId="Index4">
    <w:name w:val="index 4"/>
    <w:basedOn w:val="Normal"/>
    <w:next w:val="Normal"/>
    <w:rsid w:val="003E2D73"/>
    <w:pPr>
      <w:ind w:left="800" w:hanging="200"/>
    </w:pPr>
  </w:style>
  <w:style w:type="paragraph" w:styleId="Index5">
    <w:name w:val="index 5"/>
    <w:basedOn w:val="Normal"/>
    <w:next w:val="Normal"/>
    <w:rsid w:val="003E2D73"/>
    <w:pPr>
      <w:ind w:left="1000" w:hanging="200"/>
    </w:pPr>
  </w:style>
  <w:style w:type="paragraph" w:styleId="Index6">
    <w:name w:val="index 6"/>
    <w:basedOn w:val="Normal"/>
    <w:next w:val="Normal"/>
    <w:rsid w:val="003E2D73"/>
    <w:pPr>
      <w:ind w:left="1200" w:hanging="200"/>
    </w:pPr>
  </w:style>
  <w:style w:type="paragraph" w:styleId="Index7">
    <w:name w:val="index 7"/>
    <w:basedOn w:val="Normal"/>
    <w:next w:val="Normal"/>
    <w:rsid w:val="003E2D73"/>
    <w:pPr>
      <w:ind w:left="1400" w:hanging="200"/>
    </w:pPr>
  </w:style>
  <w:style w:type="paragraph" w:styleId="Index8">
    <w:name w:val="index 8"/>
    <w:basedOn w:val="Normal"/>
    <w:next w:val="Normal"/>
    <w:rsid w:val="003E2D73"/>
    <w:pPr>
      <w:ind w:left="1600" w:hanging="200"/>
    </w:pPr>
  </w:style>
  <w:style w:type="paragraph" w:styleId="Index9">
    <w:name w:val="index 9"/>
    <w:basedOn w:val="Normal"/>
    <w:next w:val="Normal"/>
    <w:rsid w:val="003E2D73"/>
    <w:pPr>
      <w:ind w:left="1800" w:hanging="200"/>
    </w:pPr>
  </w:style>
  <w:style w:type="paragraph" w:styleId="IndexHeading">
    <w:name w:val="index heading"/>
    <w:basedOn w:val="Normal"/>
    <w:next w:val="Index1"/>
    <w:rsid w:val="003E2D73"/>
    <w:rPr>
      <w:rFonts w:ascii="Calibri Light" w:eastAsia="Yu Gothic Light" w:hAnsi="Calibri Light"/>
      <w:b/>
      <w:bCs/>
    </w:rPr>
  </w:style>
  <w:style w:type="paragraph" w:styleId="IntenseQuote">
    <w:name w:val="Intense Quote"/>
    <w:basedOn w:val="Normal"/>
    <w:next w:val="Normal"/>
    <w:link w:val="IntenseQuoteChar"/>
    <w:uiPriority w:val="30"/>
    <w:qFormat/>
    <w:rsid w:val="003E2D73"/>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basedOn w:val="DefaultParagraphFont"/>
    <w:link w:val="IntenseQuote"/>
    <w:uiPriority w:val="30"/>
    <w:rsid w:val="003E2D73"/>
    <w:rPr>
      <w:rFonts w:ascii="Times New Roman" w:hAnsi="Times New Roman"/>
      <w:i/>
      <w:iCs/>
      <w:color w:val="4472C4"/>
      <w:lang w:val="en-GB" w:eastAsia="en-US"/>
    </w:rPr>
  </w:style>
  <w:style w:type="paragraph" w:styleId="ListContinue">
    <w:name w:val="List Continue"/>
    <w:basedOn w:val="Normal"/>
    <w:rsid w:val="003E2D73"/>
    <w:pPr>
      <w:spacing w:after="120"/>
      <w:ind w:left="283"/>
      <w:contextualSpacing/>
    </w:pPr>
  </w:style>
  <w:style w:type="paragraph" w:styleId="ListContinue2">
    <w:name w:val="List Continue 2"/>
    <w:basedOn w:val="Normal"/>
    <w:rsid w:val="003E2D73"/>
    <w:pPr>
      <w:spacing w:after="120"/>
      <w:ind w:left="566"/>
      <w:contextualSpacing/>
    </w:pPr>
  </w:style>
  <w:style w:type="paragraph" w:styleId="ListContinue3">
    <w:name w:val="List Continue 3"/>
    <w:basedOn w:val="Normal"/>
    <w:rsid w:val="003E2D73"/>
    <w:pPr>
      <w:spacing w:after="120"/>
      <w:ind w:left="849"/>
      <w:contextualSpacing/>
    </w:pPr>
  </w:style>
  <w:style w:type="paragraph" w:styleId="ListContinue4">
    <w:name w:val="List Continue 4"/>
    <w:basedOn w:val="Normal"/>
    <w:rsid w:val="003E2D73"/>
    <w:pPr>
      <w:spacing w:after="120"/>
      <w:ind w:left="1132"/>
      <w:contextualSpacing/>
    </w:pPr>
  </w:style>
  <w:style w:type="paragraph" w:styleId="ListContinue5">
    <w:name w:val="List Continue 5"/>
    <w:basedOn w:val="Normal"/>
    <w:rsid w:val="003E2D73"/>
    <w:pPr>
      <w:spacing w:after="120"/>
      <w:ind w:left="1415"/>
      <w:contextualSpacing/>
    </w:pPr>
  </w:style>
  <w:style w:type="paragraph" w:styleId="ListNumber3">
    <w:name w:val="List Number 3"/>
    <w:basedOn w:val="Normal"/>
    <w:rsid w:val="003E2D73"/>
    <w:pPr>
      <w:tabs>
        <w:tab w:val="num" w:pos="926"/>
      </w:tabs>
      <w:ind w:left="926" w:hanging="360"/>
      <w:contextualSpacing/>
    </w:pPr>
  </w:style>
  <w:style w:type="paragraph" w:styleId="ListNumber4">
    <w:name w:val="List Number 4"/>
    <w:basedOn w:val="Normal"/>
    <w:rsid w:val="003E2D73"/>
    <w:pPr>
      <w:tabs>
        <w:tab w:val="num" w:pos="1209"/>
      </w:tabs>
      <w:ind w:left="1209" w:hanging="360"/>
      <w:contextualSpacing/>
    </w:pPr>
  </w:style>
  <w:style w:type="paragraph" w:styleId="ListNumber5">
    <w:name w:val="List Number 5"/>
    <w:basedOn w:val="Normal"/>
    <w:rsid w:val="003E2D73"/>
    <w:pPr>
      <w:tabs>
        <w:tab w:val="num" w:pos="1492"/>
      </w:tabs>
      <w:ind w:left="1492" w:hanging="360"/>
      <w:contextualSpacing/>
    </w:pPr>
  </w:style>
  <w:style w:type="paragraph" w:styleId="MacroText">
    <w:name w:val="macro"/>
    <w:link w:val="MacroTextChar"/>
    <w:rsid w:val="003E2D73"/>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basedOn w:val="DefaultParagraphFont"/>
    <w:link w:val="MacroText"/>
    <w:rsid w:val="003E2D73"/>
    <w:rPr>
      <w:rFonts w:ascii="Courier New" w:hAnsi="Courier New" w:cs="Courier New"/>
      <w:lang w:val="en-GB" w:eastAsia="en-US"/>
    </w:rPr>
  </w:style>
  <w:style w:type="paragraph" w:styleId="MessageHeader">
    <w:name w:val="Message Header"/>
    <w:basedOn w:val="Normal"/>
    <w:link w:val="MessageHeaderChar"/>
    <w:rsid w:val="003E2D73"/>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
    <w:rsid w:val="003E2D73"/>
    <w:rPr>
      <w:rFonts w:ascii="Calibri Light" w:eastAsia="Yu Gothic Light" w:hAnsi="Calibri Light"/>
      <w:sz w:val="24"/>
      <w:szCs w:val="24"/>
      <w:shd w:val="pct20" w:color="auto" w:fill="auto"/>
      <w:lang w:val="en-GB" w:eastAsia="en-US"/>
    </w:rPr>
  </w:style>
  <w:style w:type="paragraph" w:styleId="NoSpacing">
    <w:name w:val="No Spacing"/>
    <w:uiPriority w:val="1"/>
    <w:qFormat/>
    <w:rsid w:val="003E2D73"/>
    <w:rPr>
      <w:rFonts w:ascii="Times New Roman" w:hAnsi="Times New Roman"/>
      <w:lang w:val="en-GB" w:eastAsia="en-US"/>
    </w:rPr>
  </w:style>
  <w:style w:type="paragraph" w:styleId="NormalWeb">
    <w:name w:val="Normal (Web)"/>
    <w:basedOn w:val="Normal"/>
    <w:rsid w:val="003E2D73"/>
    <w:rPr>
      <w:sz w:val="24"/>
      <w:szCs w:val="24"/>
    </w:rPr>
  </w:style>
  <w:style w:type="paragraph" w:styleId="NormalIndent">
    <w:name w:val="Normal Indent"/>
    <w:basedOn w:val="Normal"/>
    <w:rsid w:val="003E2D73"/>
    <w:pPr>
      <w:ind w:left="720"/>
    </w:pPr>
  </w:style>
  <w:style w:type="paragraph" w:styleId="NoteHeading">
    <w:name w:val="Note Heading"/>
    <w:basedOn w:val="Normal"/>
    <w:next w:val="Normal"/>
    <w:link w:val="NoteHeadingChar"/>
    <w:rsid w:val="003E2D73"/>
  </w:style>
  <w:style w:type="character" w:customStyle="1" w:styleId="NoteHeadingChar">
    <w:name w:val="Note Heading Char"/>
    <w:basedOn w:val="DefaultParagraphFont"/>
    <w:link w:val="NoteHeading"/>
    <w:rsid w:val="003E2D73"/>
    <w:rPr>
      <w:rFonts w:ascii="Times New Roman" w:hAnsi="Times New Roman"/>
      <w:lang w:val="en-GB" w:eastAsia="en-US"/>
    </w:rPr>
  </w:style>
  <w:style w:type="paragraph" w:styleId="PlainText">
    <w:name w:val="Plain Text"/>
    <w:basedOn w:val="Normal"/>
    <w:link w:val="PlainTextChar"/>
    <w:qFormat/>
    <w:rsid w:val="003E2D73"/>
    <w:rPr>
      <w:rFonts w:ascii="Courier New" w:hAnsi="Courier New" w:cs="Courier New"/>
    </w:rPr>
  </w:style>
  <w:style w:type="character" w:customStyle="1" w:styleId="PlainTextChar">
    <w:name w:val="Plain Text Char"/>
    <w:basedOn w:val="DefaultParagraphFont"/>
    <w:link w:val="PlainText"/>
    <w:qFormat/>
    <w:rsid w:val="003E2D73"/>
    <w:rPr>
      <w:rFonts w:ascii="Courier New" w:hAnsi="Courier New" w:cs="Courier New"/>
      <w:lang w:val="en-GB" w:eastAsia="en-US"/>
    </w:rPr>
  </w:style>
  <w:style w:type="paragraph" w:styleId="Quote">
    <w:name w:val="Quote"/>
    <w:basedOn w:val="Normal"/>
    <w:next w:val="Normal"/>
    <w:link w:val="QuoteChar"/>
    <w:uiPriority w:val="29"/>
    <w:qFormat/>
    <w:rsid w:val="003E2D73"/>
    <w:pPr>
      <w:spacing w:before="200" w:after="160"/>
      <w:ind w:left="864" w:right="864"/>
      <w:jc w:val="center"/>
    </w:pPr>
    <w:rPr>
      <w:i/>
      <w:iCs/>
      <w:color w:val="404040"/>
    </w:rPr>
  </w:style>
  <w:style w:type="character" w:customStyle="1" w:styleId="QuoteChar">
    <w:name w:val="Quote Char"/>
    <w:basedOn w:val="DefaultParagraphFont"/>
    <w:link w:val="Quote"/>
    <w:uiPriority w:val="29"/>
    <w:rsid w:val="003E2D73"/>
    <w:rPr>
      <w:rFonts w:ascii="Times New Roman" w:hAnsi="Times New Roman"/>
      <w:i/>
      <w:iCs/>
      <w:color w:val="404040"/>
      <w:lang w:val="en-GB" w:eastAsia="en-US"/>
    </w:rPr>
  </w:style>
  <w:style w:type="paragraph" w:styleId="Salutation">
    <w:name w:val="Salutation"/>
    <w:basedOn w:val="Normal"/>
    <w:next w:val="Normal"/>
    <w:link w:val="SalutationChar"/>
    <w:rsid w:val="003E2D73"/>
  </w:style>
  <w:style w:type="character" w:customStyle="1" w:styleId="SalutationChar">
    <w:name w:val="Salutation Char"/>
    <w:basedOn w:val="DefaultParagraphFont"/>
    <w:link w:val="Salutation"/>
    <w:rsid w:val="003E2D73"/>
    <w:rPr>
      <w:rFonts w:ascii="Times New Roman" w:hAnsi="Times New Roman"/>
      <w:lang w:val="en-GB" w:eastAsia="en-US"/>
    </w:rPr>
  </w:style>
  <w:style w:type="paragraph" w:styleId="Signature">
    <w:name w:val="Signature"/>
    <w:basedOn w:val="Normal"/>
    <w:link w:val="SignatureChar"/>
    <w:rsid w:val="003E2D73"/>
    <w:pPr>
      <w:ind w:left="4252"/>
    </w:pPr>
  </w:style>
  <w:style w:type="character" w:customStyle="1" w:styleId="SignatureChar">
    <w:name w:val="Signature Char"/>
    <w:basedOn w:val="DefaultParagraphFont"/>
    <w:link w:val="Signature"/>
    <w:rsid w:val="003E2D73"/>
    <w:rPr>
      <w:rFonts w:ascii="Times New Roman" w:hAnsi="Times New Roman"/>
      <w:lang w:val="en-GB" w:eastAsia="en-US"/>
    </w:rPr>
  </w:style>
  <w:style w:type="paragraph" w:styleId="Subtitle">
    <w:name w:val="Subtitle"/>
    <w:basedOn w:val="Normal"/>
    <w:next w:val="Normal"/>
    <w:link w:val="SubtitleChar"/>
    <w:qFormat/>
    <w:rsid w:val="003E2D73"/>
    <w:pPr>
      <w:spacing w:after="60"/>
      <w:jc w:val="center"/>
      <w:outlineLvl w:val="1"/>
    </w:pPr>
    <w:rPr>
      <w:rFonts w:ascii="Calibri Light" w:eastAsia="Yu Gothic Light" w:hAnsi="Calibri Light"/>
      <w:sz w:val="24"/>
      <w:szCs w:val="24"/>
    </w:rPr>
  </w:style>
  <w:style w:type="character" w:customStyle="1" w:styleId="SubtitleChar">
    <w:name w:val="Subtitle Char"/>
    <w:basedOn w:val="DefaultParagraphFont"/>
    <w:link w:val="Subtitle"/>
    <w:rsid w:val="003E2D73"/>
    <w:rPr>
      <w:rFonts w:ascii="Calibri Light" w:eastAsia="Yu Gothic Light" w:hAnsi="Calibri Light"/>
      <w:sz w:val="24"/>
      <w:szCs w:val="24"/>
      <w:lang w:val="en-GB" w:eastAsia="en-US"/>
    </w:rPr>
  </w:style>
  <w:style w:type="paragraph" w:styleId="TableofAuthorities">
    <w:name w:val="table of authorities"/>
    <w:basedOn w:val="Normal"/>
    <w:next w:val="Normal"/>
    <w:rsid w:val="003E2D73"/>
    <w:pPr>
      <w:ind w:left="200" w:hanging="200"/>
    </w:pPr>
  </w:style>
  <w:style w:type="paragraph" w:styleId="TableofFigures">
    <w:name w:val="table of figures"/>
    <w:basedOn w:val="Normal"/>
    <w:next w:val="Normal"/>
    <w:rsid w:val="003E2D73"/>
  </w:style>
  <w:style w:type="paragraph" w:styleId="Title">
    <w:name w:val="Title"/>
    <w:basedOn w:val="Normal"/>
    <w:next w:val="Normal"/>
    <w:link w:val="TitleChar"/>
    <w:qFormat/>
    <w:rsid w:val="003E2D73"/>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basedOn w:val="DefaultParagraphFont"/>
    <w:link w:val="Title"/>
    <w:rsid w:val="003E2D73"/>
    <w:rPr>
      <w:rFonts w:ascii="Calibri Light" w:eastAsia="Yu Gothic Light" w:hAnsi="Calibri Light"/>
      <w:b/>
      <w:bCs/>
      <w:kern w:val="28"/>
      <w:sz w:val="32"/>
      <w:szCs w:val="32"/>
      <w:lang w:val="en-GB" w:eastAsia="en-US"/>
    </w:rPr>
  </w:style>
  <w:style w:type="paragraph" w:styleId="TOAHeading">
    <w:name w:val="toa heading"/>
    <w:basedOn w:val="Normal"/>
    <w:next w:val="Normal"/>
    <w:rsid w:val="003E2D73"/>
    <w:pPr>
      <w:spacing w:before="120"/>
    </w:pPr>
    <w:rPr>
      <w:rFonts w:ascii="Calibri Light" w:eastAsia="Yu Gothic Light" w:hAnsi="Calibri Light"/>
      <w:b/>
      <w:bCs/>
      <w:sz w:val="24"/>
      <w:szCs w:val="24"/>
    </w:rPr>
  </w:style>
  <w:style w:type="character" w:customStyle="1" w:styleId="H60">
    <w:name w:val="H6 (文字)"/>
    <w:link w:val="H6"/>
    <w:rsid w:val="003E2D73"/>
    <w:rPr>
      <w:rFonts w:ascii="Arial" w:hAnsi="Arial"/>
      <w:lang w:val="en-GB" w:eastAsia="en-US"/>
    </w:rPr>
  </w:style>
  <w:style w:type="character" w:customStyle="1" w:styleId="THZchn">
    <w:name w:val="TH Zchn"/>
    <w:rsid w:val="003E2D73"/>
    <w:rPr>
      <w:rFonts w:ascii="Arial" w:hAnsi="Arial"/>
      <w:b/>
      <w:lang w:eastAsia="en-US"/>
    </w:rPr>
  </w:style>
  <w:style w:type="character" w:customStyle="1" w:styleId="B3Char">
    <w:name w:val="B3 Char"/>
    <w:qFormat/>
    <w:rsid w:val="003E2D73"/>
    <w:rPr>
      <w:lang w:eastAsia="en-US"/>
    </w:rPr>
  </w:style>
  <w:style w:type="paragraph" w:customStyle="1" w:styleId="FL">
    <w:name w:val="FL"/>
    <w:basedOn w:val="Normal"/>
    <w:rsid w:val="003E2D73"/>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UnresolvedMention1">
    <w:name w:val="Unresolved Mention1"/>
    <w:uiPriority w:val="99"/>
    <w:semiHidden/>
    <w:unhideWhenUsed/>
    <w:rsid w:val="006042B0"/>
    <w:rPr>
      <w:color w:val="605E5C"/>
      <w:shd w:val="clear" w:color="auto" w:fill="E1DFDD"/>
    </w:rPr>
  </w:style>
  <w:style w:type="character" w:customStyle="1" w:styleId="ZDONTMODIFY">
    <w:name w:val="ZDONTMODIFY"/>
    <w:rsid w:val="006042B0"/>
  </w:style>
  <w:style w:type="character" w:customStyle="1" w:styleId="ZREGNAME">
    <w:name w:val="ZREGNAME"/>
    <w:uiPriority w:val="99"/>
    <w:rsid w:val="006042B0"/>
  </w:style>
  <w:style w:type="paragraph" w:customStyle="1" w:styleId="b20">
    <w:name w:val="b2"/>
    <w:basedOn w:val="Normal"/>
    <w:rsid w:val="00C00B28"/>
    <w:pPr>
      <w:spacing w:before="100" w:beforeAutospacing="1" w:after="100" w:afterAutospacing="1"/>
    </w:pPr>
    <w:rPr>
      <w:rFonts w:ascii="SimSun" w:hAnsi="SimSun" w:cs="SimSun"/>
      <w:sz w:val="24"/>
      <w:szCs w:val="24"/>
      <w:lang w:eastAsia="zh-CN"/>
    </w:rPr>
  </w:style>
  <w:style w:type="character" w:styleId="Emphasis">
    <w:name w:val="Emphasis"/>
    <w:qFormat/>
    <w:rsid w:val="00C00B28"/>
    <w:rPr>
      <w:i/>
      <w:iCs/>
    </w:rPr>
  </w:style>
  <w:style w:type="paragraph" w:customStyle="1" w:styleId="tal0">
    <w:name w:val="tal"/>
    <w:basedOn w:val="Normal"/>
    <w:rsid w:val="00C00B28"/>
    <w:pPr>
      <w:spacing w:before="100" w:beforeAutospacing="1" w:after="100" w:afterAutospacing="1"/>
    </w:pPr>
    <w:rPr>
      <w:rFonts w:ascii="SimSun" w:hAnsi="SimSun" w:cs="SimSun"/>
      <w:sz w:val="24"/>
      <w:szCs w:val="24"/>
      <w:lang w:eastAsia="zh-CN"/>
    </w:rPr>
  </w:style>
  <w:style w:type="character" w:styleId="Strong">
    <w:name w:val="Strong"/>
    <w:qFormat/>
    <w:rsid w:val="00C00B28"/>
    <w:rPr>
      <w:b/>
      <w:bCs/>
    </w:rPr>
  </w:style>
  <w:style w:type="character" w:customStyle="1" w:styleId="EXChar">
    <w:name w:val="EX Char"/>
    <w:rsid w:val="00C00B28"/>
    <w:rPr>
      <w:rFonts w:ascii="Times New Roman" w:hAnsi="Times New Roman"/>
      <w:lang w:val="en-GB"/>
    </w:rPr>
  </w:style>
  <w:style w:type="paragraph" w:customStyle="1" w:styleId="TemplateH4">
    <w:name w:val="TemplateH4"/>
    <w:basedOn w:val="Normal"/>
    <w:qFormat/>
    <w:rsid w:val="00C00B28"/>
    <w:pPr>
      <w:overflowPunct w:val="0"/>
      <w:autoSpaceDE w:val="0"/>
      <w:autoSpaceDN w:val="0"/>
      <w:adjustRightInd w:val="0"/>
      <w:textAlignment w:val="baseline"/>
    </w:pPr>
    <w:rPr>
      <w:rFonts w:ascii="Arial" w:eastAsia="Times New Roman" w:hAnsi="Arial" w:cs="Arial"/>
      <w:sz w:val="24"/>
      <w:szCs w:val="24"/>
      <w:lang w:eastAsia="en-GB"/>
    </w:rPr>
  </w:style>
  <w:style w:type="paragraph" w:customStyle="1" w:styleId="AltNormal">
    <w:name w:val="AltNormal"/>
    <w:basedOn w:val="Normal"/>
    <w:link w:val="AltNormalChar"/>
    <w:rsid w:val="00C00B28"/>
    <w:pPr>
      <w:overflowPunct w:val="0"/>
      <w:autoSpaceDE w:val="0"/>
      <w:autoSpaceDN w:val="0"/>
      <w:adjustRightInd w:val="0"/>
      <w:spacing w:before="120" w:after="0"/>
      <w:textAlignment w:val="baseline"/>
    </w:pPr>
    <w:rPr>
      <w:rFonts w:ascii="Arial" w:eastAsia="Times New Roman" w:hAnsi="Arial"/>
      <w:lang w:eastAsia="en-GB"/>
    </w:rPr>
  </w:style>
  <w:style w:type="character" w:customStyle="1" w:styleId="AltNormalChar">
    <w:name w:val="AltNormal Char"/>
    <w:link w:val="AltNormal"/>
    <w:rsid w:val="00C00B28"/>
    <w:rPr>
      <w:rFonts w:ascii="Arial" w:eastAsia="Times New Roman" w:hAnsi="Arial"/>
      <w:lang w:val="en-GB" w:eastAsia="en-GB"/>
    </w:rPr>
  </w:style>
  <w:style w:type="paragraph" w:customStyle="1" w:styleId="TemplateH3">
    <w:name w:val="TemplateH3"/>
    <w:basedOn w:val="Normal"/>
    <w:qFormat/>
    <w:rsid w:val="00C00B28"/>
    <w:pPr>
      <w:overflowPunct w:val="0"/>
      <w:autoSpaceDE w:val="0"/>
      <w:autoSpaceDN w:val="0"/>
      <w:adjustRightInd w:val="0"/>
      <w:textAlignment w:val="baseline"/>
    </w:pPr>
    <w:rPr>
      <w:rFonts w:ascii="Arial" w:eastAsia="Times New Roman" w:hAnsi="Arial" w:cs="Arial"/>
      <w:sz w:val="28"/>
      <w:szCs w:val="28"/>
      <w:lang w:eastAsia="en-GB"/>
    </w:rPr>
  </w:style>
  <w:style w:type="paragraph" w:customStyle="1" w:styleId="TemplateH2">
    <w:name w:val="TemplateH2"/>
    <w:basedOn w:val="Normal"/>
    <w:qFormat/>
    <w:rsid w:val="00C00B28"/>
    <w:pPr>
      <w:overflowPunct w:val="0"/>
      <w:autoSpaceDE w:val="0"/>
      <w:autoSpaceDN w:val="0"/>
      <w:adjustRightInd w:val="0"/>
      <w:textAlignment w:val="baseline"/>
    </w:pPr>
    <w:rPr>
      <w:rFonts w:ascii="Arial" w:eastAsia="Times New Roman" w:hAnsi="Arial" w:cs="Arial"/>
      <w:sz w:val="32"/>
      <w:szCs w:val="32"/>
      <w:lang w:eastAsia="en-GB"/>
    </w:rPr>
  </w:style>
  <w:style w:type="character" w:customStyle="1" w:styleId="Code">
    <w:name w:val="Code"/>
    <w:uiPriority w:val="1"/>
    <w:qFormat/>
    <w:rsid w:val="00C00B28"/>
    <w:rPr>
      <w:rFonts w:ascii="Arial" w:hAnsi="Arial"/>
      <w:i/>
      <w:sz w:val="18"/>
      <w:bdr w:val="none" w:sz="0" w:space="0" w:color="auto"/>
      <w:shd w:val="clear" w:color="auto" w:fill="auto"/>
    </w:rPr>
  </w:style>
  <w:style w:type="character" w:customStyle="1" w:styleId="ui-provider">
    <w:name w:val="ui-provider"/>
    <w:rsid w:val="00C00B28"/>
  </w:style>
  <w:style w:type="character" w:customStyle="1" w:styleId="TAHCar">
    <w:name w:val="TAH Car"/>
    <w:rsid w:val="00C00B28"/>
    <w:rPr>
      <w:rFonts w:ascii="Arial" w:hAnsi="Arial"/>
      <w:b/>
      <w:sz w:val="18"/>
      <w:lang w:val="en-GB" w:eastAsia="en-US"/>
    </w:rPr>
  </w:style>
  <w:style w:type="character" w:customStyle="1" w:styleId="st1">
    <w:name w:val="st1"/>
    <w:rsid w:val="00C00B28"/>
  </w:style>
  <w:style w:type="character" w:customStyle="1" w:styleId="opdict3font24">
    <w:name w:val="op_dict3_font24"/>
    <w:rsid w:val="00C00B28"/>
  </w:style>
  <w:style w:type="character" w:customStyle="1" w:styleId="UnresolvedMention2">
    <w:name w:val="Unresolved Mention2"/>
    <w:uiPriority w:val="99"/>
    <w:semiHidden/>
    <w:unhideWhenUsed/>
    <w:rsid w:val="00C00B2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5245911">
      <w:bodyDiv w:val="1"/>
      <w:marLeft w:val="0"/>
      <w:marRight w:val="0"/>
      <w:marTop w:val="0"/>
      <w:marBottom w:val="0"/>
      <w:divBdr>
        <w:top w:val="none" w:sz="0" w:space="0" w:color="auto"/>
        <w:left w:val="none" w:sz="0" w:space="0" w:color="auto"/>
        <w:bottom w:val="none" w:sz="0" w:space="0" w:color="auto"/>
        <w:right w:val="none" w:sz="0" w:space="0" w:color="auto"/>
      </w:divBdr>
    </w:div>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950164834">
      <w:bodyDiv w:val="1"/>
      <w:marLeft w:val="0"/>
      <w:marRight w:val="0"/>
      <w:marTop w:val="0"/>
      <w:marBottom w:val="0"/>
      <w:divBdr>
        <w:top w:val="none" w:sz="0" w:space="0" w:color="auto"/>
        <w:left w:val="none" w:sz="0" w:space="0" w:color="auto"/>
        <w:bottom w:val="none" w:sz="0" w:space="0" w:color="auto"/>
        <w:right w:val="none" w:sz="0" w:space="0" w:color="auto"/>
      </w:divBdr>
    </w:div>
    <w:div w:id="1209343933">
      <w:bodyDiv w:val="1"/>
      <w:marLeft w:val="0"/>
      <w:marRight w:val="0"/>
      <w:marTop w:val="0"/>
      <w:marBottom w:val="0"/>
      <w:divBdr>
        <w:top w:val="none" w:sz="0" w:space="0" w:color="auto"/>
        <w:left w:val="none" w:sz="0" w:space="0" w:color="auto"/>
        <w:bottom w:val="none" w:sz="0" w:space="0" w:color="auto"/>
        <w:right w:val="none" w:sz="0" w:space="0" w:color="auto"/>
      </w:divBdr>
    </w:div>
    <w:div w:id="1245992647">
      <w:bodyDiv w:val="1"/>
      <w:marLeft w:val="0"/>
      <w:marRight w:val="0"/>
      <w:marTop w:val="0"/>
      <w:marBottom w:val="0"/>
      <w:divBdr>
        <w:top w:val="none" w:sz="0" w:space="0" w:color="auto"/>
        <w:left w:val="none" w:sz="0" w:space="0" w:color="auto"/>
        <w:bottom w:val="none" w:sz="0" w:space="0" w:color="auto"/>
        <w:right w:val="none" w:sz="0" w:space="0" w:color="auto"/>
      </w:divBdr>
    </w:div>
    <w:div w:id="1290937271">
      <w:bodyDiv w:val="1"/>
      <w:marLeft w:val="0"/>
      <w:marRight w:val="0"/>
      <w:marTop w:val="0"/>
      <w:marBottom w:val="0"/>
      <w:divBdr>
        <w:top w:val="none" w:sz="0" w:space="0" w:color="auto"/>
        <w:left w:val="none" w:sz="0" w:space="0" w:color="auto"/>
        <w:bottom w:val="none" w:sz="0" w:space="0" w:color="auto"/>
        <w:right w:val="none" w:sz="0" w:space="0" w:color="auto"/>
      </w:divBdr>
    </w:div>
    <w:div w:id="1476724063">
      <w:bodyDiv w:val="1"/>
      <w:marLeft w:val="0"/>
      <w:marRight w:val="0"/>
      <w:marTop w:val="0"/>
      <w:marBottom w:val="0"/>
      <w:divBdr>
        <w:top w:val="none" w:sz="0" w:space="0" w:color="auto"/>
        <w:left w:val="none" w:sz="0" w:space="0" w:color="auto"/>
        <w:bottom w:val="none" w:sz="0" w:space="0" w:color="auto"/>
        <w:right w:val="none" w:sz="0" w:space="0" w:color="auto"/>
      </w:divBdr>
    </w:div>
    <w:div w:id="1655647602">
      <w:bodyDiv w:val="1"/>
      <w:marLeft w:val="0"/>
      <w:marRight w:val="0"/>
      <w:marTop w:val="0"/>
      <w:marBottom w:val="0"/>
      <w:divBdr>
        <w:top w:val="none" w:sz="0" w:space="0" w:color="auto"/>
        <w:left w:val="none" w:sz="0" w:space="0" w:color="auto"/>
        <w:bottom w:val="none" w:sz="0" w:space="0" w:color="auto"/>
        <w:right w:val="none" w:sz="0" w:space="0" w:color="auto"/>
      </w:divBdr>
    </w:div>
    <w:div w:id="1678967014">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 w:id="20981366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openxmlformats.org/officeDocument/2006/relationships/header" Target="header4.xml"/><Relationship Id="rId3" Type="http://schemas.openxmlformats.org/officeDocument/2006/relationships/numbering" Target="numbering.xml"/><Relationship Id="rId21" Type="http://schemas.openxmlformats.org/officeDocument/2006/relationships/oleObject" Target="embeddings/Microsoft_Visio_2003-2010_Drawing1.vsd"/><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oleObject" Target="embeddings/Microsoft_Visio_2003-2010_Drawing3.vsd"/><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4.emf"/><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oleObject" Target="embeddings/Microsoft_Visio_2003-2010_Drawing2.vsd"/><Relationship Id="rId28" Type="http://schemas.openxmlformats.org/officeDocument/2006/relationships/header" Target="header6.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vsd"/><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image" Target="media/image3.emf"/><Relationship Id="rId27" Type="http://schemas.openxmlformats.org/officeDocument/2006/relationships/header" Target="header5.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7F16151-0DC2-4F41-8D69-78C8EF5C2825}">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9</TotalTime>
  <Pages>6</Pages>
  <Words>1046</Words>
  <Characters>6477</Characters>
  <Application>Microsoft Office Word</Application>
  <DocSecurity>0</DocSecurity>
  <Lines>53</Lines>
  <Paragraphs>1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orrections to mtcProviderId</vt:lpstr>
      <vt:lpstr>MTG_TITLE</vt:lpstr>
    </vt:vector>
  </TitlesOfParts>
  <Company>3GPP Support Team</Company>
  <LinksUpToDate>false</LinksUpToDate>
  <CharactersWithSpaces>750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rrections to mtcProviderId</dc:title>
  <dc:subject/>
  <dc:creator>Maria Liang</dc:creator>
  <cp:keywords/>
  <cp:lastModifiedBy>Parthasarathi [Nokia]</cp:lastModifiedBy>
  <cp:revision>3</cp:revision>
  <cp:lastPrinted>1900-01-01T08:00:00Z</cp:lastPrinted>
  <dcterms:created xsi:type="dcterms:W3CDTF">2024-05-31T05:57:00Z</dcterms:created>
  <dcterms:modified xsi:type="dcterms:W3CDTF">2024-05-31T06: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